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bookmarkStart w:id="0" w:name="_Toc103766566"/>
      <w:r w:rsidRPr="009F5819">
        <w:rPr>
          <w:rFonts w:ascii="Times New Roman" w:hAnsi="Times New Roman" w:cs="Times New Roman"/>
          <w:noProof/>
          <w:sz w:val="28"/>
          <w:szCs w:val="28"/>
        </w:rPr>
        <mc:AlternateContent>
          <mc:Choice Requires="wps">
            <w:drawing>
              <wp:anchor distT="0" distB="0" distL="114300" distR="114300" simplePos="0" relativeHeight="251658752" behindDoc="0" locked="0" layoutInCell="1" allowOverlap="1" wp14:anchorId="4DCBD0EE" wp14:editId="1F1B2BE8">
                <wp:simplePos x="0" y="0"/>
                <wp:positionH relativeFrom="column">
                  <wp:posOffset>-58189</wp:posOffset>
                </wp:positionH>
                <wp:positionV relativeFrom="paragraph">
                  <wp:posOffset>-141316</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AC8E29" id="Rectangle 11" o:spid="_x0000_s1026" style="position:absolute;margin-left:-4.6pt;margin-top:-11.15pt;width:502.7pt;height:680.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" filled="f" strokeweight="4.5pt">
                <v:stroke linestyle="thickThin"/>
              </v:rect>
            </w:pict>
          </mc:Fallback>
        </mc:AlternateContent>
      </w:r>
    </w:p>
    <w:p w14:paraId="36DFB937"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rPr>
        <w:t>TRƯỜNG ĐẠI HỌC CÔNG NGHIỆP THỰC PHẨM TP.HỒ CHÍ MINH</w:t>
      </w:r>
    </w:p>
    <w:p w14:paraId="3FD140CB"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p>
    <w:p w14:paraId="59AF8AC1"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rPr>
        <w:t>KHOA CÔNG NGHỆ THÔNG TIN</w:t>
      </w:r>
    </w:p>
    <w:p w14:paraId="3E6AF43E"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rPr>
        <w:t>***********</w:t>
      </w:r>
    </w:p>
    <w:p w14:paraId="2828B81B" w14:textId="77777777" w:rsidR="001F4F65" w:rsidRPr="009F5819" w:rsidRDefault="001F4F65" w:rsidP="001F4F65">
      <w:pPr>
        <w:spacing w:before="120" w:after="120" w:line="360" w:lineRule="auto"/>
        <w:jc w:val="center"/>
        <w:rPr>
          <w:rFonts w:ascii="Times New Roman" w:hAnsi="Times New Roman" w:cs="Times New Roman"/>
          <w:sz w:val="28"/>
          <w:szCs w:val="28"/>
        </w:rPr>
      </w:pPr>
    </w:p>
    <w:p w14:paraId="3D2BA585"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p>
    <w:p w14:paraId="4E79C49E"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lang w:val="vi-VN"/>
        </w:rPr>
        <w:t>BÁO CÁO THỰC TẬP TỐT NGHIỆP</w:t>
      </w:r>
      <w:r w:rsidRPr="009F5819">
        <w:rPr>
          <w:rFonts w:ascii="Times New Roman" w:hAnsi="Times New Roman" w:cs="Times New Roman"/>
          <w:b/>
          <w:bCs/>
          <w:sz w:val="28"/>
          <w:szCs w:val="28"/>
        </w:rPr>
        <w:t xml:space="preserve"> </w:t>
      </w:r>
    </w:p>
    <w:p w14:paraId="3078D16B"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p>
    <w:p w14:paraId="2606BE8E"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p>
    <w:p w14:paraId="6BC90867"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rPr>
        <w:t>&lt; THỰC TẬP SINH DEV&gt;</w:t>
      </w:r>
    </w:p>
    <w:p w14:paraId="1A5447D0"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2E53BBB9"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5D5574C8"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326E0EEC"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433F4DA6"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6E92B1F1" w14:textId="77777777" w:rsidR="001F4F65" w:rsidRPr="009F5819" w:rsidRDefault="001F4F65" w:rsidP="001F4F65">
      <w:pPr>
        <w:tabs>
          <w:tab w:val="right" w:leader="dot" w:pos="7080"/>
        </w:tabs>
        <w:autoSpaceDE w:val="0"/>
        <w:autoSpaceDN w:val="0"/>
        <w:adjustRightInd w:val="0"/>
        <w:spacing w:before="120" w:after="120" w:line="360" w:lineRule="auto"/>
        <w:ind w:left="2160"/>
        <w:rPr>
          <w:rFonts w:ascii="Times New Roman" w:hAnsi="Times New Roman" w:cs="Times New Roman"/>
          <w:sz w:val="28"/>
          <w:szCs w:val="28"/>
        </w:rPr>
      </w:pPr>
    </w:p>
    <w:p w14:paraId="0CC16630" w14:textId="77777777" w:rsidR="001F4F65" w:rsidRPr="009F5819" w:rsidRDefault="001F4F65" w:rsidP="001F4F65">
      <w:pPr>
        <w:tabs>
          <w:tab w:val="right" w:leader="dot" w:pos="7080"/>
        </w:tabs>
        <w:autoSpaceDE w:val="0"/>
        <w:autoSpaceDN w:val="0"/>
        <w:adjustRightInd w:val="0"/>
        <w:spacing w:before="120" w:after="120" w:line="360" w:lineRule="auto"/>
        <w:ind w:left="2160"/>
        <w:rPr>
          <w:rFonts w:ascii="Times New Roman" w:hAnsi="Times New Roman" w:cs="Times New Roman"/>
          <w:sz w:val="28"/>
          <w:szCs w:val="28"/>
        </w:rPr>
      </w:pPr>
      <w:r w:rsidRPr="009F5819">
        <w:rPr>
          <w:rFonts w:ascii="Times New Roman" w:hAnsi="Times New Roman" w:cs="Times New Roman"/>
          <w:sz w:val="28"/>
          <w:szCs w:val="28"/>
        </w:rPr>
        <w:t>Sinh viên thực hiện    : Nguyễn Ngọc Sơn</w:t>
      </w:r>
      <w:r w:rsidRPr="009F5819">
        <w:rPr>
          <w:rFonts w:ascii="Times New Roman" w:hAnsi="Times New Roman" w:cs="Times New Roman"/>
          <w:sz w:val="28"/>
          <w:szCs w:val="28"/>
        </w:rPr>
        <w:tab/>
      </w:r>
      <w:r w:rsidRPr="009F5819">
        <w:rPr>
          <w:rFonts w:ascii="Times New Roman" w:hAnsi="Times New Roman" w:cs="Times New Roman"/>
          <w:sz w:val="28"/>
          <w:szCs w:val="28"/>
        </w:rPr>
        <w:tab/>
      </w:r>
      <w:r w:rsidRPr="009F5819">
        <w:rPr>
          <w:rFonts w:ascii="Times New Roman" w:hAnsi="Times New Roman" w:cs="Times New Roman"/>
          <w:sz w:val="28"/>
          <w:szCs w:val="28"/>
        </w:rPr>
        <w:tab/>
      </w:r>
    </w:p>
    <w:p w14:paraId="7279E7D2" w14:textId="77777777" w:rsidR="001F4F65" w:rsidRPr="009F5819" w:rsidRDefault="001F4F65" w:rsidP="001F4F65">
      <w:pPr>
        <w:tabs>
          <w:tab w:val="right" w:leader="dot" w:pos="7080"/>
        </w:tabs>
        <w:autoSpaceDE w:val="0"/>
        <w:autoSpaceDN w:val="0"/>
        <w:adjustRightInd w:val="0"/>
        <w:spacing w:before="120" w:after="120" w:line="360" w:lineRule="auto"/>
        <w:ind w:left="2160"/>
        <w:rPr>
          <w:rFonts w:ascii="Times New Roman" w:hAnsi="Times New Roman" w:cs="Times New Roman"/>
          <w:sz w:val="28"/>
          <w:szCs w:val="28"/>
        </w:rPr>
      </w:pPr>
      <w:r w:rsidRPr="009F5819">
        <w:rPr>
          <w:rFonts w:ascii="Times New Roman" w:hAnsi="Times New Roman" w:cs="Times New Roman"/>
          <w:sz w:val="28"/>
          <w:szCs w:val="28"/>
        </w:rPr>
        <w:t>Mã sinh viên: 2001191028………  Lớp:</w:t>
      </w:r>
      <w:r w:rsidRPr="009F5819">
        <w:rPr>
          <w:rFonts w:ascii="Times New Roman" w:hAnsi="Times New Roman" w:cs="Times New Roman"/>
          <w:sz w:val="28"/>
          <w:szCs w:val="28"/>
        </w:rPr>
        <w:tab/>
        <w:t xml:space="preserve"> 10DHTH3</w:t>
      </w:r>
    </w:p>
    <w:p w14:paraId="49BF5FD2" w14:textId="77777777" w:rsidR="001F4F65" w:rsidRPr="009F5819" w:rsidRDefault="001F4F65" w:rsidP="001F4F65">
      <w:pPr>
        <w:spacing w:after="200" w:line="360" w:lineRule="auto"/>
        <w:rPr>
          <w:rFonts w:ascii="Times New Roman" w:hAnsi="Times New Roman" w:cs="Times New Roman"/>
          <w:sz w:val="28"/>
          <w:szCs w:val="28"/>
        </w:rPr>
        <w:sectPr w:rsidR="001F4F65" w:rsidRPr="009F5819" w:rsidSect="001F4F65">
          <w:footerReference w:type="first" r:id="rId8"/>
          <w:pgSz w:w="12240" w:h="15840"/>
          <w:pgMar w:top="1440" w:right="1440" w:bottom="1440" w:left="1440" w:header="720" w:footer="720" w:gutter="0"/>
          <w:pgNumType w:start="0"/>
          <w:cols w:space="720"/>
          <w:docGrid w:linePitch="360"/>
        </w:sectPr>
      </w:pPr>
    </w:p>
    <w:p w14:paraId="707016E7"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noProof/>
          <w:sz w:val="28"/>
          <w:szCs w:val="28"/>
        </w:rPr>
        <w:lastRenderedPageBreak/>
        <mc:AlternateContent>
          <mc:Choice Requires="wps">
            <w:drawing>
              <wp:anchor distT="0" distB="0" distL="114300" distR="114300" simplePos="0" relativeHeight="251666944" behindDoc="0" locked="0" layoutInCell="1" allowOverlap="1" wp14:anchorId="199E9CFE" wp14:editId="74F96ED9">
                <wp:simplePos x="0" y="0"/>
                <wp:positionH relativeFrom="column">
                  <wp:posOffset>-58189</wp:posOffset>
                </wp:positionH>
                <wp:positionV relativeFrom="paragraph">
                  <wp:posOffset>-141316</wp:posOffset>
                </wp:positionV>
                <wp:extent cx="6384174" cy="8645236"/>
                <wp:effectExtent l="19050" t="19050" r="36195" b="41910"/>
                <wp:wrapNone/>
                <wp:docPr id="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3C86A9" id="Rectangle 11" o:spid="_x0000_s1026" style="position:absolute;margin-left:-4.6pt;margin-top:-11.15pt;width:502.7pt;height:680.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" filled="f" strokeweight="4.5pt">
                <v:stroke linestyle="thickThin"/>
              </v:rect>
            </w:pict>
          </mc:Fallback>
        </mc:AlternateContent>
      </w:r>
    </w:p>
    <w:p w14:paraId="172BA1E4"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rPr>
        <w:t>TRƯỜNG ĐẠI HỌC CÔNG NGHIỆP THỰC PHẨM TP.HỒ CHÍ MINH</w:t>
      </w:r>
    </w:p>
    <w:p w14:paraId="7FEE78F9"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p>
    <w:p w14:paraId="7AA3DDCB"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rPr>
        <w:t>KHOA CÔNG NGHỆ THÔNG TIN</w:t>
      </w:r>
    </w:p>
    <w:p w14:paraId="7B809FF7" w14:textId="77777777" w:rsidR="001F4F65" w:rsidRPr="009F5819" w:rsidRDefault="001F4F65" w:rsidP="001F4F65">
      <w:pPr>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rPr>
        <w:t>***********</w:t>
      </w:r>
    </w:p>
    <w:p w14:paraId="1085C43D" w14:textId="77777777" w:rsidR="001F4F65" w:rsidRPr="009F5819" w:rsidRDefault="001F4F65" w:rsidP="001F4F65">
      <w:pPr>
        <w:spacing w:before="120" w:after="120" w:line="360" w:lineRule="auto"/>
        <w:jc w:val="center"/>
        <w:rPr>
          <w:rFonts w:ascii="Times New Roman" w:hAnsi="Times New Roman" w:cs="Times New Roman"/>
          <w:sz w:val="28"/>
          <w:szCs w:val="28"/>
        </w:rPr>
      </w:pPr>
    </w:p>
    <w:p w14:paraId="76C61539"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p>
    <w:p w14:paraId="28292D56"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lang w:val="vi-VN"/>
        </w:rPr>
        <w:t>BÁO CÁO THỰC TẬP TỐT NGHIỆP</w:t>
      </w:r>
      <w:r w:rsidRPr="009F5819">
        <w:rPr>
          <w:rFonts w:ascii="Times New Roman" w:hAnsi="Times New Roman" w:cs="Times New Roman"/>
          <w:b/>
          <w:bCs/>
          <w:sz w:val="28"/>
          <w:szCs w:val="28"/>
        </w:rPr>
        <w:t xml:space="preserve"> </w:t>
      </w:r>
    </w:p>
    <w:p w14:paraId="4EBCF902"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p>
    <w:p w14:paraId="42A9A77B"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p>
    <w:p w14:paraId="018AE6CA"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b/>
          <w:bCs/>
          <w:sz w:val="28"/>
          <w:szCs w:val="28"/>
        </w:rPr>
      </w:pPr>
      <w:r w:rsidRPr="009F5819">
        <w:rPr>
          <w:rFonts w:ascii="Times New Roman" w:hAnsi="Times New Roman" w:cs="Times New Roman"/>
          <w:b/>
          <w:bCs/>
          <w:sz w:val="28"/>
          <w:szCs w:val="28"/>
        </w:rPr>
        <w:t>&lt; THỰC TẬP SINH DEV&gt;</w:t>
      </w:r>
    </w:p>
    <w:p w14:paraId="48C48356"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35EF5DAD"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3AE97636"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2968D095"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3516AB3D" w14:textId="77777777" w:rsidR="001F4F65" w:rsidRPr="009F5819" w:rsidRDefault="001F4F65" w:rsidP="001F4F65">
      <w:pPr>
        <w:autoSpaceDE w:val="0"/>
        <w:autoSpaceDN w:val="0"/>
        <w:adjustRightInd w:val="0"/>
        <w:spacing w:before="120" w:after="120" w:line="360" w:lineRule="auto"/>
        <w:jc w:val="center"/>
        <w:rPr>
          <w:rFonts w:ascii="Times New Roman" w:hAnsi="Times New Roman" w:cs="Times New Roman"/>
          <w:sz w:val="28"/>
          <w:szCs w:val="28"/>
        </w:rPr>
      </w:pPr>
    </w:p>
    <w:p w14:paraId="41B40519" w14:textId="77777777" w:rsidR="001F4F65" w:rsidRPr="009F5819" w:rsidRDefault="001F4F65" w:rsidP="001F4F65">
      <w:pPr>
        <w:tabs>
          <w:tab w:val="right" w:leader="dot" w:pos="7080"/>
        </w:tabs>
        <w:autoSpaceDE w:val="0"/>
        <w:autoSpaceDN w:val="0"/>
        <w:adjustRightInd w:val="0"/>
        <w:spacing w:before="120" w:after="120" w:line="360" w:lineRule="auto"/>
        <w:ind w:left="2160"/>
        <w:rPr>
          <w:rFonts w:ascii="Times New Roman" w:hAnsi="Times New Roman" w:cs="Times New Roman"/>
          <w:sz w:val="28"/>
          <w:szCs w:val="28"/>
        </w:rPr>
      </w:pPr>
    </w:p>
    <w:p w14:paraId="323463EE" w14:textId="77777777" w:rsidR="001F4F65" w:rsidRPr="009F5819" w:rsidRDefault="001F4F65" w:rsidP="001F4F65">
      <w:pPr>
        <w:tabs>
          <w:tab w:val="right" w:leader="dot" w:pos="7080"/>
        </w:tabs>
        <w:autoSpaceDE w:val="0"/>
        <w:autoSpaceDN w:val="0"/>
        <w:adjustRightInd w:val="0"/>
        <w:spacing w:before="120" w:after="120" w:line="360" w:lineRule="auto"/>
        <w:ind w:left="2160"/>
        <w:rPr>
          <w:rFonts w:ascii="Times New Roman" w:hAnsi="Times New Roman" w:cs="Times New Roman"/>
          <w:sz w:val="28"/>
          <w:szCs w:val="28"/>
        </w:rPr>
      </w:pPr>
      <w:r w:rsidRPr="009F5819">
        <w:rPr>
          <w:rFonts w:ascii="Times New Roman" w:hAnsi="Times New Roman" w:cs="Times New Roman"/>
          <w:sz w:val="28"/>
          <w:szCs w:val="28"/>
        </w:rPr>
        <w:t>Sinh viên thực hiện    : Nguyễn Ngọc Sơn</w:t>
      </w:r>
      <w:r w:rsidRPr="009F5819">
        <w:rPr>
          <w:rFonts w:ascii="Times New Roman" w:hAnsi="Times New Roman" w:cs="Times New Roman"/>
          <w:sz w:val="28"/>
          <w:szCs w:val="28"/>
        </w:rPr>
        <w:tab/>
      </w:r>
      <w:r w:rsidRPr="009F5819">
        <w:rPr>
          <w:rFonts w:ascii="Times New Roman" w:hAnsi="Times New Roman" w:cs="Times New Roman"/>
          <w:sz w:val="28"/>
          <w:szCs w:val="28"/>
        </w:rPr>
        <w:tab/>
      </w:r>
      <w:r w:rsidRPr="009F5819">
        <w:rPr>
          <w:rFonts w:ascii="Times New Roman" w:hAnsi="Times New Roman" w:cs="Times New Roman"/>
          <w:sz w:val="28"/>
          <w:szCs w:val="28"/>
        </w:rPr>
        <w:tab/>
      </w:r>
    </w:p>
    <w:p w14:paraId="1EEA5EC1" w14:textId="77777777" w:rsidR="001F4F65" w:rsidRPr="009F5819" w:rsidRDefault="001F4F65" w:rsidP="001F4F65">
      <w:pPr>
        <w:tabs>
          <w:tab w:val="right" w:leader="dot" w:pos="7080"/>
        </w:tabs>
        <w:autoSpaceDE w:val="0"/>
        <w:autoSpaceDN w:val="0"/>
        <w:adjustRightInd w:val="0"/>
        <w:spacing w:before="120" w:after="120" w:line="360" w:lineRule="auto"/>
        <w:ind w:left="2160"/>
        <w:rPr>
          <w:rFonts w:ascii="Times New Roman" w:hAnsi="Times New Roman" w:cs="Times New Roman"/>
          <w:sz w:val="28"/>
          <w:szCs w:val="28"/>
        </w:rPr>
      </w:pPr>
      <w:r w:rsidRPr="009F5819">
        <w:rPr>
          <w:rFonts w:ascii="Times New Roman" w:hAnsi="Times New Roman" w:cs="Times New Roman"/>
          <w:sz w:val="28"/>
          <w:szCs w:val="28"/>
        </w:rPr>
        <w:t>Mã sinh viên: 2001191028………  Lớp:</w:t>
      </w:r>
      <w:r w:rsidRPr="009F5819">
        <w:rPr>
          <w:rFonts w:ascii="Times New Roman" w:hAnsi="Times New Roman" w:cs="Times New Roman"/>
          <w:sz w:val="28"/>
          <w:szCs w:val="28"/>
        </w:rPr>
        <w:tab/>
        <w:t xml:space="preserve"> 10DHTH3</w:t>
      </w:r>
    </w:p>
    <w:p w14:paraId="2041DBEB" w14:textId="77777777" w:rsidR="001F4F65" w:rsidRPr="009F5819" w:rsidRDefault="001F4F65" w:rsidP="001F4F65">
      <w:pPr>
        <w:spacing w:after="200" w:line="360" w:lineRule="auto"/>
        <w:rPr>
          <w:rFonts w:ascii="Times New Roman" w:hAnsi="Times New Roman" w:cs="Times New Roman"/>
          <w:sz w:val="28"/>
          <w:szCs w:val="28"/>
        </w:rPr>
        <w:sectPr w:rsidR="001F4F65" w:rsidRPr="009F5819" w:rsidSect="001F4F65">
          <w:footerReference w:type="first" r:id="rId9"/>
          <w:pgSz w:w="12240" w:h="15840"/>
          <w:pgMar w:top="1440" w:right="1440" w:bottom="1440" w:left="1440" w:header="720" w:footer="720" w:gutter="0"/>
          <w:pgNumType w:start="0"/>
          <w:cols w:space="720"/>
          <w:docGrid w:linePitch="360"/>
        </w:sectPr>
      </w:pPr>
    </w:p>
    <w:p w14:paraId="65421A36" w14:textId="7AB700E3" w:rsidR="00BE6E55" w:rsidRPr="009F5819" w:rsidRDefault="00BE6E55" w:rsidP="002C2B1D">
      <w:pPr>
        <w:spacing w:line="360" w:lineRule="auto"/>
        <w:jc w:val="center"/>
        <w:rPr>
          <w:rFonts w:ascii="Times New Roman" w:hAnsi="Times New Roman" w:cs="Times New Roman"/>
          <w:sz w:val="28"/>
          <w:szCs w:val="28"/>
        </w:rPr>
      </w:pPr>
      <w:r w:rsidRPr="009F5819">
        <w:rPr>
          <w:rFonts w:ascii="Times New Roman" w:hAnsi="Times New Roman" w:cs="Times New Roman"/>
          <w:sz w:val="28"/>
          <w:szCs w:val="28"/>
        </w:rPr>
        <w:lastRenderedPageBreak/>
        <w:t>LỜI CẢM ƠN</w:t>
      </w:r>
      <w:bookmarkEnd w:id="0"/>
    </w:p>
    <w:p w14:paraId="33F46A5A" w14:textId="72637700" w:rsidR="00BE6E55" w:rsidRPr="009F5819" w:rsidRDefault="00BE6E55" w:rsidP="002C2B1D">
      <w:pPr>
        <w:spacing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tạo điều kiện cho được thực tập tại doanh nghiệp để có thêm hành trang và kỹ năng cho tương lai sau này. Em cũng xin chân thành cảm ơn các thầy cô đã nhiệt tình hướng dẫn em hoàn thành tốt kì thực tập này.</w:t>
      </w:r>
    </w:p>
    <w:p w14:paraId="6CD93A3A" w14:textId="14034866" w:rsidR="002C2B1D" w:rsidRPr="009F5819" w:rsidRDefault="002C2B1D" w:rsidP="002C2B1D">
      <w:pPr>
        <w:spacing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xml:space="preserve">Em cũng xin chân thành cảm ơn </w:t>
      </w:r>
      <w:r w:rsidRPr="009F5819">
        <w:rPr>
          <w:rFonts w:ascii="Times New Roman" w:hAnsi="Times New Roman" w:cs="Times New Roman"/>
          <w:spacing w:val="-2"/>
          <w:sz w:val="28"/>
          <w:szCs w:val="28"/>
          <w:shd w:val="clear" w:color="auto" w:fill="FFFFFF"/>
        </w:rPr>
        <w:t>CÔNG TY CỔ PHẦN GIẢI PHÁP CÔNG NGHỆ IT&amp;M đã tạo điều kiện giúp em thực tập tại công ty. Rèn luyện kinh nghiệm cũng như góp phần hỗ trợ để em hoàn thành được bài báo cáo thực tập.</w:t>
      </w:r>
    </w:p>
    <w:p w14:paraId="42A0C547" w14:textId="77777777" w:rsidR="00BE6E55" w:rsidRPr="009F5819" w:rsidRDefault="00BE6E55" w:rsidP="002C2B1D">
      <w:pPr>
        <w:spacing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9F5819" w:rsidRDefault="00211A8C" w:rsidP="002C2B1D">
      <w:pPr>
        <w:pStyle w:val="ListParagraph"/>
        <w:spacing w:before="120" w:after="120" w:line="360" w:lineRule="auto"/>
        <w:ind w:left="360"/>
        <w:jc w:val="both"/>
        <w:rPr>
          <w:rFonts w:ascii="Times New Roman" w:hAnsi="Times New Roman" w:cs="Times New Roman"/>
          <w:sz w:val="28"/>
          <w:szCs w:val="28"/>
        </w:rPr>
      </w:pPr>
    </w:p>
    <w:p w14:paraId="5EA42A84" w14:textId="77777777" w:rsidR="00211A8C" w:rsidRPr="009F5819" w:rsidRDefault="00211A8C">
      <w:pPr>
        <w:spacing w:after="200" w:line="276" w:lineRule="auto"/>
        <w:rPr>
          <w:rFonts w:ascii="Times New Roman" w:eastAsiaTheme="minorHAnsi" w:hAnsi="Times New Roman" w:cs="Times New Roman"/>
          <w:sz w:val="28"/>
          <w:szCs w:val="28"/>
        </w:rPr>
      </w:pPr>
      <w:r w:rsidRPr="009F5819">
        <w:rPr>
          <w:rFonts w:ascii="Times New Roman" w:hAnsi="Times New Roman" w:cs="Times New Roman"/>
          <w:sz w:val="28"/>
          <w:szCs w:val="28"/>
        </w:rPr>
        <w:br w:type="page"/>
      </w:r>
    </w:p>
    <w:p w14:paraId="413412DB" w14:textId="77777777" w:rsidR="00211A8C" w:rsidRPr="009F5819" w:rsidRDefault="00211A8C" w:rsidP="00211A8C">
      <w:pPr>
        <w:pStyle w:val="Heading1"/>
        <w:numPr>
          <w:ilvl w:val="0"/>
          <w:numId w:val="0"/>
        </w:numPr>
        <w:rPr>
          <w:rFonts w:ascii="Times New Roman" w:hAnsi="Times New Roman" w:cs="Times New Roman"/>
        </w:rPr>
      </w:pPr>
      <w:bookmarkStart w:id="1" w:name="_Toc103766567"/>
      <w:r w:rsidRPr="009F5819">
        <w:rPr>
          <w:rFonts w:ascii="Times New Roman" w:hAnsi="Times New Roman" w:cs="Times New Roman"/>
        </w:rPr>
        <w:lastRenderedPageBreak/>
        <w:t>NHẬN XÉT CỦA ĐƠN VỊ THỰC TẬP</w:t>
      </w:r>
      <w:bookmarkEnd w:id="1"/>
    </w:p>
    <w:p w14:paraId="4EDA773A" w14:textId="77777777" w:rsidR="00211A8C" w:rsidRPr="009F5819" w:rsidRDefault="00211A8C" w:rsidP="00211A8C">
      <w:pPr>
        <w:pStyle w:val="Tab"/>
        <w:tabs>
          <w:tab w:val="clear" w:pos="8505"/>
          <w:tab w:val="left" w:leader="dot" w:pos="9071"/>
        </w:tabs>
        <w:spacing w:before="0" w:after="0" w:line="240" w:lineRule="auto"/>
      </w:pPr>
      <w:r w:rsidRPr="009F5819">
        <w:tab/>
      </w:r>
    </w:p>
    <w:p w14:paraId="22E6B60A" w14:textId="77777777" w:rsidR="00211A8C" w:rsidRPr="009F5819" w:rsidRDefault="00211A8C" w:rsidP="00211A8C">
      <w:pPr>
        <w:pStyle w:val="Tab"/>
        <w:tabs>
          <w:tab w:val="clear" w:pos="8505"/>
          <w:tab w:val="left" w:leader="dot" w:pos="9071"/>
        </w:tabs>
        <w:spacing w:before="0" w:after="0" w:line="240" w:lineRule="auto"/>
      </w:pPr>
      <w:r w:rsidRPr="009F5819">
        <w:tab/>
      </w:r>
    </w:p>
    <w:p w14:paraId="140E85A7" w14:textId="77777777" w:rsidR="00211A8C" w:rsidRPr="009F5819" w:rsidRDefault="00211A8C" w:rsidP="00211A8C">
      <w:pPr>
        <w:pStyle w:val="Tab"/>
        <w:tabs>
          <w:tab w:val="clear" w:pos="8505"/>
          <w:tab w:val="left" w:leader="dot" w:pos="9071"/>
        </w:tabs>
        <w:spacing w:before="0" w:after="0" w:line="240" w:lineRule="auto"/>
      </w:pPr>
      <w:r w:rsidRPr="009F5819">
        <w:tab/>
      </w:r>
    </w:p>
    <w:p w14:paraId="449B54DF" w14:textId="77777777" w:rsidR="00211A8C" w:rsidRPr="009F5819" w:rsidRDefault="00211A8C" w:rsidP="00211A8C">
      <w:pPr>
        <w:pStyle w:val="Tab"/>
        <w:tabs>
          <w:tab w:val="clear" w:pos="8505"/>
          <w:tab w:val="left" w:leader="dot" w:pos="9071"/>
        </w:tabs>
        <w:spacing w:before="0" w:after="0" w:line="240" w:lineRule="auto"/>
      </w:pPr>
      <w:r w:rsidRPr="009F5819">
        <w:tab/>
      </w:r>
    </w:p>
    <w:p w14:paraId="0FE4E6AE" w14:textId="77777777" w:rsidR="00211A8C" w:rsidRPr="009F5819" w:rsidRDefault="00211A8C" w:rsidP="00211A8C">
      <w:pPr>
        <w:pStyle w:val="Tab"/>
        <w:tabs>
          <w:tab w:val="clear" w:pos="8505"/>
          <w:tab w:val="left" w:leader="dot" w:pos="9071"/>
        </w:tabs>
        <w:spacing w:before="0" w:after="0" w:line="240" w:lineRule="auto"/>
      </w:pPr>
      <w:r w:rsidRPr="009F5819">
        <w:tab/>
      </w:r>
    </w:p>
    <w:p w14:paraId="4EFC1505" w14:textId="77777777" w:rsidR="00211A8C" w:rsidRPr="009F5819" w:rsidRDefault="00211A8C" w:rsidP="00211A8C">
      <w:pPr>
        <w:pStyle w:val="Tab"/>
        <w:tabs>
          <w:tab w:val="clear" w:pos="8505"/>
          <w:tab w:val="left" w:leader="dot" w:pos="9071"/>
        </w:tabs>
        <w:spacing w:before="0" w:after="0" w:line="240" w:lineRule="auto"/>
      </w:pPr>
      <w:r w:rsidRPr="009F5819">
        <w:tab/>
      </w:r>
    </w:p>
    <w:p w14:paraId="3DC15623" w14:textId="33218E45" w:rsidR="00211A8C" w:rsidRPr="009F5819" w:rsidRDefault="00211A8C" w:rsidP="00211A8C">
      <w:pPr>
        <w:pStyle w:val="Tab"/>
        <w:tabs>
          <w:tab w:val="clear" w:pos="8505"/>
          <w:tab w:val="left" w:leader="dot" w:pos="9071"/>
        </w:tabs>
        <w:spacing w:before="0" w:after="0" w:line="240" w:lineRule="auto"/>
      </w:pPr>
      <w:r w:rsidRPr="009F5819">
        <w:tab/>
      </w:r>
    </w:p>
    <w:p w14:paraId="00AF785F" w14:textId="77777777" w:rsidR="00211A8C" w:rsidRPr="009F5819" w:rsidRDefault="00211A8C" w:rsidP="00211A8C">
      <w:pPr>
        <w:pStyle w:val="Tab"/>
        <w:tabs>
          <w:tab w:val="clear" w:pos="8505"/>
          <w:tab w:val="left" w:leader="dot" w:pos="9071"/>
        </w:tabs>
        <w:spacing w:before="0" w:after="0" w:line="240" w:lineRule="auto"/>
      </w:pPr>
      <w:r w:rsidRPr="009F5819">
        <w:tab/>
      </w:r>
    </w:p>
    <w:p w14:paraId="0DE1A878" w14:textId="77777777" w:rsidR="00211A8C" w:rsidRPr="009F5819" w:rsidRDefault="00211A8C" w:rsidP="00211A8C">
      <w:pPr>
        <w:pStyle w:val="Tab"/>
        <w:tabs>
          <w:tab w:val="clear" w:pos="8505"/>
          <w:tab w:val="left" w:leader="dot" w:pos="9071"/>
        </w:tabs>
        <w:spacing w:before="0" w:after="0" w:line="240" w:lineRule="auto"/>
      </w:pPr>
      <w:r w:rsidRPr="009F5819">
        <w:tab/>
      </w:r>
    </w:p>
    <w:p w14:paraId="5CDF42A1" w14:textId="77777777" w:rsidR="00211A8C" w:rsidRPr="009F5819" w:rsidRDefault="00211A8C" w:rsidP="00211A8C">
      <w:pPr>
        <w:pStyle w:val="Tab"/>
        <w:tabs>
          <w:tab w:val="clear" w:pos="8505"/>
          <w:tab w:val="left" w:leader="dot" w:pos="9071"/>
        </w:tabs>
        <w:spacing w:before="0" w:after="0" w:line="240" w:lineRule="auto"/>
      </w:pPr>
      <w:r w:rsidRPr="009F5819">
        <w:tab/>
      </w:r>
    </w:p>
    <w:p w14:paraId="73161BC3" w14:textId="77777777" w:rsidR="00211A8C" w:rsidRPr="009F5819" w:rsidRDefault="00211A8C" w:rsidP="00211A8C">
      <w:pPr>
        <w:pStyle w:val="Tab"/>
        <w:tabs>
          <w:tab w:val="clear" w:pos="8505"/>
          <w:tab w:val="left" w:leader="dot" w:pos="9071"/>
        </w:tabs>
        <w:spacing w:before="0" w:after="0" w:line="240" w:lineRule="auto"/>
      </w:pPr>
      <w:r w:rsidRPr="009F5819">
        <w:tab/>
      </w:r>
    </w:p>
    <w:p w14:paraId="0D654AF1" w14:textId="77777777" w:rsidR="00211A8C" w:rsidRPr="009F5819" w:rsidRDefault="00211A8C" w:rsidP="00211A8C">
      <w:pPr>
        <w:pStyle w:val="Tab"/>
        <w:tabs>
          <w:tab w:val="clear" w:pos="8505"/>
          <w:tab w:val="left" w:leader="dot" w:pos="9071"/>
        </w:tabs>
        <w:spacing w:before="0" w:after="0" w:line="240" w:lineRule="auto"/>
      </w:pPr>
      <w:r w:rsidRPr="009F5819">
        <w:tab/>
      </w:r>
    </w:p>
    <w:p w14:paraId="3D40C1FB" w14:textId="77777777" w:rsidR="00211A8C" w:rsidRPr="009F5819" w:rsidRDefault="00211A8C" w:rsidP="00211A8C">
      <w:pPr>
        <w:pStyle w:val="Tab"/>
        <w:tabs>
          <w:tab w:val="clear" w:pos="8505"/>
          <w:tab w:val="left" w:leader="dot" w:pos="9071"/>
        </w:tabs>
        <w:spacing w:before="0" w:after="0" w:line="240" w:lineRule="auto"/>
      </w:pPr>
      <w:r w:rsidRPr="009F5819">
        <w:tab/>
      </w:r>
    </w:p>
    <w:p w14:paraId="611F1ECF" w14:textId="77777777" w:rsidR="00211A8C" w:rsidRPr="009F5819" w:rsidRDefault="00211A8C" w:rsidP="00211A8C">
      <w:pPr>
        <w:pStyle w:val="Tab"/>
        <w:tabs>
          <w:tab w:val="clear" w:pos="8505"/>
          <w:tab w:val="left" w:leader="dot" w:pos="9071"/>
        </w:tabs>
        <w:spacing w:before="0" w:after="0" w:line="240" w:lineRule="auto"/>
      </w:pPr>
      <w:r w:rsidRPr="009F5819">
        <w:tab/>
      </w:r>
    </w:p>
    <w:p w14:paraId="1A425B95" w14:textId="77777777" w:rsidR="00211A8C" w:rsidRPr="009F5819" w:rsidRDefault="00211A8C" w:rsidP="00211A8C">
      <w:pPr>
        <w:pStyle w:val="Tab"/>
        <w:tabs>
          <w:tab w:val="clear" w:pos="8505"/>
          <w:tab w:val="left" w:leader="dot" w:pos="9071"/>
        </w:tabs>
        <w:spacing w:before="0" w:after="0" w:line="240" w:lineRule="auto"/>
      </w:pPr>
      <w:r w:rsidRPr="009F5819">
        <w:tab/>
      </w:r>
    </w:p>
    <w:p w14:paraId="2C804658" w14:textId="77777777" w:rsidR="00211A8C" w:rsidRPr="009F5819" w:rsidRDefault="00211A8C" w:rsidP="00211A8C">
      <w:pPr>
        <w:pStyle w:val="Tab"/>
        <w:tabs>
          <w:tab w:val="clear" w:pos="8505"/>
          <w:tab w:val="left" w:leader="dot" w:pos="9071"/>
        </w:tabs>
        <w:spacing w:before="0" w:after="0" w:line="240" w:lineRule="auto"/>
      </w:pPr>
      <w:r w:rsidRPr="009F5819">
        <w:tab/>
      </w:r>
    </w:p>
    <w:p w14:paraId="7545442F" w14:textId="77777777" w:rsidR="00211A8C" w:rsidRPr="009F5819" w:rsidRDefault="00211A8C" w:rsidP="00211A8C">
      <w:pPr>
        <w:pStyle w:val="Tab"/>
        <w:tabs>
          <w:tab w:val="clear" w:pos="8505"/>
          <w:tab w:val="left" w:leader="dot" w:pos="9071"/>
        </w:tabs>
        <w:spacing w:before="0" w:after="0" w:line="240" w:lineRule="auto"/>
      </w:pPr>
      <w:r w:rsidRPr="009F5819">
        <w:tab/>
      </w:r>
    </w:p>
    <w:p w14:paraId="5E07F392" w14:textId="77777777" w:rsidR="00211A8C" w:rsidRPr="009F5819" w:rsidRDefault="00211A8C" w:rsidP="00211A8C">
      <w:pPr>
        <w:pStyle w:val="Tab"/>
        <w:tabs>
          <w:tab w:val="clear" w:pos="8505"/>
          <w:tab w:val="left" w:leader="dot" w:pos="9071"/>
        </w:tabs>
        <w:spacing w:before="0" w:after="0" w:line="240" w:lineRule="auto"/>
      </w:pPr>
      <w:r w:rsidRPr="009F5819">
        <w:tab/>
      </w:r>
    </w:p>
    <w:p w14:paraId="1EFE5B8D" w14:textId="77777777" w:rsidR="00211A8C" w:rsidRPr="009F5819" w:rsidRDefault="00211A8C" w:rsidP="00211A8C">
      <w:pPr>
        <w:pStyle w:val="Tab"/>
        <w:tabs>
          <w:tab w:val="clear" w:pos="8505"/>
          <w:tab w:val="left" w:leader="dot" w:pos="9071"/>
        </w:tabs>
        <w:spacing w:before="0" w:after="0" w:line="240" w:lineRule="auto"/>
      </w:pPr>
      <w:r w:rsidRPr="009F5819">
        <w:tab/>
      </w:r>
    </w:p>
    <w:p w14:paraId="7FA01DC4" w14:textId="77777777" w:rsidR="00211A8C" w:rsidRPr="009F5819" w:rsidRDefault="00211A8C" w:rsidP="00211A8C">
      <w:pPr>
        <w:pStyle w:val="Tab"/>
        <w:tabs>
          <w:tab w:val="clear" w:pos="8505"/>
          <w:tab w:val="left" w:leader="dot" w:pos="9071"/>
        </w:tabs>
        <w:spacing w:before="0" w:after="0" w:line="240" w:lineRule="auto"/>
      </w:pPr>
      <w:r w:rsidRPr="009F5819">
        <w:tab/>
      </w:r>
    </w:p>
    <w:p w14:paraId="4F0B82ED" w14:textId="77777777" w:rsidR="00211A8C" w:rsidRPr="009F5819" w:rsidRDefault="00211A8C" w:rsidP="00211A8C">
      <w:pPr>
        <w:pStyle w:val="Tab"/>
        <w:tabs>
          <w:tab w:val="clear" w:pos="8505"/>
          <w:tab w:val="left" w:leader="dot" w:pos="9071"/>
        </w:tabs>
        <w:spacing w:before="0" w:after="0" w:line="240" w:lineRule="auto"/>
      </w:pPr>
      <w:r w:rsidRPr="009F5819">
        <w:tab/>
      </w:r>
    </w:p>
    <w:p w14:paraId="3834711C" w14:textId="77777777" w:rsidR="00211A8C" w:rsidRPr="009F5819" w:rsidRDefault="00211A8C" w:rsidP="00211A8C">
      <w:pPr>
        <w:pStyle w:val="Tab"/>
        <w:tabs>
          <w:tab w:val="clear" w:pos="8505"/>
          <w:tab w:val="left" w:leader="dot" w:pos="9071"/>
        </w:tabs>
        <w:spacing w:before="0" w:after="0" w:line="240" w:lineRule="auto"/>
      </w:pPr>
      <w:r w:rsidRPr="009F5819">
        <w:tab/>
      </w:r>
    </w:p>
    <w:p w14:paraId="1C3F20B1" w14:textId="77777777" w:rsidR="00211A8C" w:rsidRPr="009F5819" w:rsidRDefault="00211A8C" w:rsidP="00211A8C">
      <w:pPr>
        <w:pStyle w:val="Tab"/>
        <w:tabs>
          <w:tab w:val="clear" w:pos="8505"/>
          <w:tab w:val="left" w:leader="dot" w:pos="9071"/>
        </w:tabs>
        <w:spacing w:before="0" w:after="0" w:line="240" w:lineRule="auto"/>
      </w:pPr>
      <w:r w:rsidRPr="009F5819">
        <w:tab/>
      </w:r>
    </w:p>
    <w:p w14:paraId="74EAC3A0" w14:textId="77777777" w:rsidR="00211A8C" w:rsidRPr="009F5819" w:rsidRDefault="00211A8C" w:rsidP="00211A8C">
      <w:pPr>
        <w:pStyle w:val="Tab"/>
        <w:tabs>
          <w:tab w:val="clear" w:pos="8505"/>
          <w:tab w:val="left" w:leader="dot" w:pos="9071"/>
        </w:tabs>
        <w:spacing w:before="0" w:after="0" w:line="240" w:lineRule="auto"/>
      </w:pPr>
      <w:r w:rsidRPr="009F5819">
        <w:tab/>
      </w:r>
    </w:p>
    <w:p w14:paraId="0BB2A619" w14:textId="77777777" w:rsidR="00211A8C" w:rsidRPr="009F5819" w:rsidRDefault="00211A8C" w:rsidP="00211A8C">
      <w:pPr>
        <w:pStyle w:val="Tab"/>
        <w:tabs>
          <w:tab w:val="clear" w:pos="8505"/>
          <w:tab w:val="left" w:leader="dot" w:pos="9071"/>
        </w:tabs>
        <w:spacing w:before="0" w:after="0" w:line="240" w:lineRule="auto"/>
      </w:pPr>
      <w:r w:rsidRPr="009F5819">
        <w:tab/>
      </w:r>
    </w:p>
    <w:p w14:paraId="3866EB2B" w14:textId="77777777" w:rsidR="00211A8C" w:rsidRPr="009F5819" w:rsidRDefault="00211A8C" w:rsidP="00211A8C">
      <w:pPr>
        <w:pStyle w:val="Tab"/>
        <w:tabs>
          <w:tab w:val="clear" w:pos="8505"/>
          <w:tab w:val="left" w:leader="dot" w:pos="9071"/>
        </w:tabs>
        <w:spacing w:before="0" w:after="0" w:line="240" w:lineRule="auto"/>
      </w:pPr>
      <w:r w:rsidRPr="009F5819">
        <w:tab/>
      </w:r>
    </w:p>
    <w:p w14:paraId="66B00CA0" w14:textId="77777777" w:rsidR="00211A8C" w:rsidRPr="009F5819" w:rsidRDefault="00211A8C" w:rsidP="00211A8C">
      <w:pPr>
        <w:pStyle w:val="Tab"/>
        <w:tabs>
          <w:tab w:val="clear" w:pos="8505"/>
          <w:tab w:val="left" w:leader="dot" w:pos="9071"/>
        </w:tabs>
        <w:spacing w:before="0" w:after="0" w:line="240" w:lineRule="auto"/>
      </w:pPr>
      <w:r w:rsidRPr="009F5819">
        <w:tab/>
      </w:r>
    </w:p>
    <w:p w14:paraId="7E165016" w14:textId="77777777" w:rsidR="00211A8C" w:rsidRPr="009F5819" w:rsidRDefault="00211A8C" w:rsidP="00211A8C">
      <w:pPr>
        <w:pStyle w:val="Tab"/>
        <w:tabs>
          <w:tab w:val="clear" w:pos="8505"/>
          <w:tab w:val="left" w:leader="dot" w:pos="9071"/>
        </w:tabs>
        <w:spacing w:before="0" w:after="0" w:line="240" w:lineRule="auto"/>
      </w:pPr>
      <w:r w:rsidRPr="009F5819">
        <w:tab/>
      </w:r>
    </w:p>
    <w:p w14:paraId="47115819" w14:textId="77777777" w:rsidR="00211A8C" w:rsidRPr="009F5819" w:rsidRDefault="00211A8C" w:rsidP="00211A8C">
      <w:pPr>
        <w:pStyle w:val="Tab"/>
        <w:tabs>
          <w:tab w:val="clear" w:pos="8505"/>
          <w:tab w:val="left" w:leader="dot" w:pos="9071"/>
        </w:tabs>
        <w:spacing w:before="0" w:after="0" w:line="240" w:lineRule="auto"/>
      </w:pPr>
      <w:r w:rsidRPr="009F5819">
        <w:tab/>
      </w:r>
    </w:p>
    <w:p w14:paraId="26D99C61" w14:textId="77777777" w:rsidR="00211A8C" w:rsidRPr="009F5819" w:rsidRDefault="00211A8C" w:rsidP="00211A8C">
      <w:pPr>
        <w:pStyle w:val="Tab"/>
        <w:tabs>
          <w:tab w:val="clear" w:pos="8505"/>
          <w:tab w:val="left" w:leader="dot" w:pos="9071"/>
        </w:tabs>
        <w:spacing w:before="0" w:after="0" w:line="240" w:lineRule="auto"/>
      </w:pPr>
      <w:r w:rsidRPr="009F5819">
        <w:tab/>
      </w:r>
    </w:p>
    <w:p w14:paraId="0C4D0289" w14:textId="77777777" w:rsidR="00211A8C" w:rsidRPr="009F5819" w:rsidRDefault="00211A8C" w:rsidP="00211A8C">
      <w:pPr>
        <w:pStyle w:val="Tab"/>
        <w:tabs>
          <w:tab w:val="clear" w:pos="8505"/>
          <w:tab w:val="left" w:leader="dot" w:pos="9071"/>
        </w:tabs>
        <w:spacing w:before="0" w:after="0" w:line="240" w:lineRule="auto"/>
      </w:pPr>
      <w:r w:rsidRPr="009F5819">
        <w:tab/>
      </w:r>
    </w:p>
    <w:p w14:paraId="65BE84DA" w14:textId="77777777" w:rsidR="00211A8C" w:rsidRPr="009F5819" w:rsidRDefault="00211A8C" w:rsidP="00211A8C">
      <w:pPr>
        <w:pStyle w:val="Tab"/>
        <w:tabs>
          <w:tab w:val="clear" w:pos="8505"/>
          <w:tab w:val="left" w:leader="dot" w:pos="9071"/>
        </w:tabs>
        <w:spacing w:before="0" w:after="0" w:line="240" w:lineRule="auto"/>
      </w:pPr>
      <w:r w:rsidRPr="009F5819">
        <w:tab/>
      </w:r>
    </w:p>
    <w:p w14:paraId="42BB2744" w14:textId="77777777" w:rsidR="00211A8C" w:rsidRPr="009F5819" w:rsidRDefault="00211A8C" w:rsidP="00211A8C">
      <w:pPr>
        <w:pStyle w:val="Tab"/>
        <w:tabs>
          <w:tab w:val="clear" w:pos="8505"/>
          <w:tab w:val="left" w:leader="dot" w:pos="9071"/>
        </w:tabs>
        <w:spacing w:before="0" w:after="0" w:line="240" w:lineRule="auto"/>
      </w:pPr>
      <w:r w:rsidRPr="009F5819">
        <w:tab/>
      </w:r>
    </w:p>
    <w:p w14:paraId="09AFF08A" w14:textId="77777777" w:rsidR="00211A8C" w:rsidRPr="009F5819" w:rsidRDefault="00211A8C" w:rsidP="00211A8C">
      <w:pPr>
        <w:pStyle w:val="Tab"/>
        <w:tabs>
          <w:tab w:val="clear" w:pos="8505"/>
          <w:tab w:val="left" w:leader="dot" w:pos="9071"/>
        </w:tabs>
        <w:spacing w:before="0" w:after="0" w:line="240" w:lineRule="auto"/>
      </w:pPr>
      <w:r w:rsidRPr="009F5819">
        <w:tab/>
      </w:r>
    </w:p>
    <w:p w14:paraId="7B14B2CC" w14:textId="77777777" w:rsidR="00211A8C" w:rsidRPr="009F5819" w:rsidRDefault="00211A8C" w:rsidP="00211A8C">
      <w:pPr>
        <w:pStyle w:val="Tab"/>
        <w:tabs>
          <w:tab w:val="clear" w:pos="8505"/>
          <w:tab w:val="left" w:leader="dot" w:pos="9071"/>
        </w:tabs>
        <w:spacing w:before="0" w:after="0" w:line="240" w:lineRule="auto"/>
      </w:pPr>
      <w:r w:rsidRPr="009F5819">
        <w:tab/>
      </w:r>
    </w:p>
    <w:p w14:paraId="27C75778" w14:textId="77777777" w:rsidR="00211A8C" w:rsidRPr="009F5819" w:rsidRDefault="00211A8C" w:rsidP="00211A8C">
      <w:pPr>
        <w:pStyle w:val="Tab"/>
        <w:tabs>
          <w:tab w:val="clear" w:pos="8505"/>
          <w:tab w:val="left" w:leader="dot" w:pos="9071"/>
        </w:tabs>
        <w:spacing w:before="0" w:after="0" w:line="240" w:lineRule="auto"/>
      </w:pPr>
      <w:r w:rsidRPr="009F5819">
        <w:tab/>
      </w:r>
    </w:p>
    <w:p w14:paraId="05C428D0" w14:textId="641C2BC0" w:rsidR="00211A8C" w:rsidRPr="009F5819" w:rsidRDefault="00211A8C" w:rsidP="00211A8C">
      <w:pPr>
        <w:pStyle w:val="Tab"/>
        <w:tabs>
          <w:tab w:val="clear" w:pos="8505"/>
          <w:tab w:val="left" w:leader="dot" w:pos="9071"/>
        </w:tabs>
        <w:spacing w:before="0" w:after="0" w:line="240" w:lineRule="auto"/>
      </w:pPr>
      <w:r w:rsidRPr="009F5819">
        <w:tab/>
      </w:r>
    </w:p>
    <w:p w14:paraId="2D59F72B" w14:textId="77777777" w:rsidR="00BE6E55" w:rsidRPr="009F5819" w:rsidRDefault="00BE6E55" w:rsidP="002C2B1D">
      <w:pPr>
        <w:spacing w:after="200" w:line="360" w:lineRule="auto"/>
        <w:rPr>
          <w:rFonts w:ascii="Times New Roman" w:eastAsiaTheme="minorHAnsi" w:hAnsi="Times New Roman" w:cs="Times New Roman"/>
          <w:sz w:val="28"/>
          <w:szCs w:val="28"/>
        </w:rPr>
      </w:pPr>
      <w:r w:rsidRPr="009F5819">
        <w:rPr>
          <w:rFonts w:ascii="Times New Roman" w:hAnsi="Times New Roman" w:cs="Times New Roman"/>
          <w:sz w:val="28"/>
          <w:szCs w:val="28"/>
        </w:rPr>
        <w:br w:type="page"/>
      </w:r>
    </w:p>
    <w:p w14:paraId="4DD5E4D1" w14:textId="3D501229" w:rsidR="00211A8C" w:rsidRPr="009F5819" w:rsidRDefault="00211A8C" w:rsidP="002C2B1D">
      <w:pPr>
        <w:pStyle w:val="ListParagraph"/>
        <w:spacing w:before="120" w:after="120" w:line="360" w:lineRule="auto"/>
        <w:ind w:left="360"/>
        <w:jc w:val="both"/>
        <w:rPr>
          <w:rFonts w:ascii="Times New Roman" w:hAnsi="Times New Roman" w:cs="Times New Roman"/>
          <w:sz w:val="28"/>
          <w:szCs w:val="28"/>
        </w:rPr>
      </w:pPr>
      <w:r w:rsidRPr="009F5819">
        <w:rPr>
          <w:rFonts w:ascii="Times New Roman" w:hAnsi="Times New Roman" w:cs="Times New Roman"/>
          <w:sz w:val="28"/>
          <w:szCs w:val="28"/>
        </w:rPr>
        <w:lastRenderedPageBreak/>
        <w:t>Mục lục</w:t>
      </w:r>
    </w:p>
    <w:p w14:paraId="7F80BC10" w14:textId="77777777" w:rsidR="00211A8C" w:rsidRPr="009F5819" w:rsidRDefault="00211A8C">
      <w:pPr>
        <w:spacing w:after="200" w:line="276" w:lineRule="auto"/>
        <w:rPr>
          <w:rFonts w:ascii="Times New Roman" w:eastAsiaTheme="minorHAnsi" w:hAnsi="Times New Roman" w:cs="Times New Roman"/>
          <w:sz w:val="28"/>
          <w:szCs w:val="28"/>
        </w:rPr>
      </w:pPr>
      <w:r w:rsidRPr="009F5819">
        <w:rPr>
          <w:rFonts w:ascii="Times New Roman" w:hAnsi="Times New Roman" w:cs="Times New Roman"/>
          <w:sz w:val="28"/>
          <w:szCs w:val="28"/>
        </w:rPr>
        <w:br w:type="page"/>
      </w:r>
    </w:p>
    <w:p w14:paraId="3F0799AE" w14:textId="77777777" w:rsidR="00C04510" w:rsidRPr="009F5819" w:rsidRDefault="00C04510" w:rsidP="002C2B1D">
      <w:pPr>
        <w:pStyle w:val="ListParagraph"/>
        <w:spacing w:before="120" w:after="120" w:line="360" w:lineRule="auto"/>
        <w:ind w:left="360"/>
        <w:jc w:val="both"/>
        <w:rPr>
          <w:rFonts w:ascii="Times New Roman" w:hAnsi="Times New Roman" w:cs="Times New Roman"/>
          <w:sz w:val="28"/>
          <w:szCs w:val="28"/>
        </w:rPr>
      </w:pPr>
    </w:p>
    <w:p w14:paraId="0E6333D8" w14:textId="77777777" w:rsidR="001F36A9" w:rsidRPr="009F5819" w:rsidRDefault="001F36A9" w:rsidP="002C2B1D">
      <w:pPr>
        <w:pStyle w:val="ListParagraph"/>
        <w:numPr>
          <w:ilvl w:val="0"/>
          <w:numId w:val="2"/>
        </w:numPr>
        <w:spacing w:before="120" w:after="120" w:line="360" w:lineRule="auto"/>
        <w:ind w:left="360" w:hanging="270"/>
        <w:jc w:val="both"/>
        <w:rPr>
          <w:rFonts w:ascii="Times New Roman" w:hAnsi="Times New Roman" w:cs="Times New Roman"/>
          <w:sz w:val="28"/>
          <w:szCs w:val="28"/>
        </w:rPr>
      </w:pPr>
      <w:r w:rsidRPr="009F5819">
        <w:rPr>
          <w:rFonts w:ascii="Times New Roman" w:hAnsi="Times New Roman" w:cs="Times New Roman"/>
          <w:sz w:val="28"/>
          <w:szCs w:val="28"/>
        </w:rPr>
        <w:t>Kết cấu và hình thức trình bày một báo cáo thực tập tốt nghiệp</w:t>
      </w:r>
    </w:p>
    <w:p w14:paraId="2B02AC16" w14:textId="77777777" w:rsidR="001F4F65" w:rsidRPr="009F5819" w:rsidRDefault="001F36A9" w:rsidP="002C2B1D">
      <w:pPr>
        <w:spacing w:before="120" w:after="120" w:line="360" w:lineRule="auto"/>
        <w:jc w:val="both"/>
        <w:rPr>
          <w:rFonts w:ascii="Times New Roman" w:hAnsi="Times New Roman" w:cs="Times New Roman"/>
          <w:spacing w:val="-2"/>
          <w:sz w:val="28"/>
          <w:szCs w:val="28"/>
          <w:shd w:val="clear" w:color="auto" w:fill="FFFFFF"/>
        </w:rPr>
      </w:pPr>
      <w:r w:rsidRPr="009F5819">
        <w:rPr>
          <w:rFonts w:ascii="Times New Roman" w:hAnsi="Times New Roman" w:cs="Times New Roman"/>
          <w:b/>
          <w:bCs/>
          <w:sz w:val="28"/>
          <w:szCs w:val="28"/>
        </w:rPr>
        <w:t>CHƯƠNG 1: GIỚI THIỆU</w:t>
      </w:r>
      <w:r w:rsidR="001F4F65" w:rsidRPr="009F5819">
        <w:rPr>
          <w:rFonts w:ascii="Times New Roman" w:hAnsi="Times New Roman" w:cs="Times New Roman"/>
          <w:b/>
          <w:bCs/>
          <w:sz w:val="28"/>
          <w:szCs w:val="28"/>
        </w:rPr>
        <w:t xml:space="preserve"> VỀ</w:t>
      </w:r>
      <w:r w:rsidRPr="009F5819">
        <w:rPr>
          <w:rFonts w:ascii="Times New Roman" w:hAnsi="Times New Roman" w:cs="Times New Roman"/>
          <w:b/>
          <w:bCs/>
          <w:sz w:val="28"/>
          <w:szCs w:val="28"/>
        </w:rPr>
        <w:t xml:space="preserve"> </w:t>
      </w:r>
      <w:r w:rsidR="001F4F65" w:rsidRPr="009F5819">
        <w:rPr>
          <w:rFonts w:ascii="Times New Roman" w:hAnsi="Times New Roman" w:cs="Times New Roman"/>
          <w:spacing w:val="-2"/>
          <w:sz w:val="28"/>
          <w:szCs w:val="28"/>
          <w:shd w:val="clear" w:color="auto" w:fill="FFFFFF"/>
        </w:rPr>
        <w:t xml:space="preserve">CÔNG TY CỔ PHẦN GIẢI PHÁP CÔNG NGHỆ IT&amp;M </w:t>
      </w:r>
    </w:p>
    <w:p w14:paraId="3F69DB8E" w14:textId="06B52496" w:rsidR="001F36A9" w:rsidRPr="009F5819" w:rsidRDefault="001F36A9" w:rsidP="002C2B1D">
      <w:pPr>
        <w:spacing w:before="120" w:after="120" w:line="360" w:lineRule="auto"/>
        <w:jc w:val="both"/>
        <w:rPr>
          <w:rFonts w:ascii="Times New Roman" w:hAnsi="Times New Roman" w:cs="Times New Roman"/>
          <w:sz w:val="28"/>
          <w:szCs w:val="28"/>
        </w:rPr>
      </w:pPr>
      <w:r w:rsidRPr="009F5819">
        <w:rPr>
          <w:rFonts w:ascii="Times New Roman" w:hAnsi="Times New Roman" w:cs="Times New Roman"/>
          <w:sz w:val="28"/>
          <w:szCs w:val="28"/>
        </w:rPr>
        <w:t xml:space="preserve">1.1. Thông tin về </w:t>
      </w:r>
      <w:r w:rsidR="001F4F65" w:rsidRPr="009F5819">
        <w:rPr>
          <w:rFonts w:ascii="Times New Roman" w:hAnsi="Times New Roman" w:cs="Times New Roman"/>
          <w:spacing w:val="-2"/>
          <w:sz w:val="28"/>
          <w:szCs w:val="28"/>
          <w:shd w:val="clear" w:color="auto" w:fill="FFFFFF"/>
        </w:rPr>
        <w:t>CÔNG TY CỔ PHẦN GIẢI PHÁP CÔNG NGHỆ IT&amp;M</w:t>
      </w:r>
      <w:r w:rsidRPr="009F5819">
        <w:rPr>
          <w:rFonts w:ascii="Times New Roman" w:hAnsi="Times New Roman" w:cs="Times New Roman"/>
          <w:sz w:val="28"/>
          <w:szCs w:val="28"/>
        </w:rPr>
        <w:t xml:space="preserve">: </w:t>
      </w:r>
    </w:p>
    <w:p w14:paraId="6E493BF9" w14:textId="625B4D25" w:rsidR="001F4F65" w:rsidRPr="009F5819" w:rsidRDefault="001F4F65" w:rsidP="001F4F65">
      <w:pPr>
        <w:spacing w:before="120" w:after="120" w:line="360" w:lineRule="auto"/>
        <w:jc w:val="both"/>
        <w:rPr>
          <w:rFonts w:ascii="Times New Roman" w:hAnsi="Times New Roman" w:cs="Times New Roman"/>
          <w:spacing w:val="-2"/>
          <w:sz w:val="28"/>
          <w:szCs w:val="28"/>
          <w:shd w:val="clear" w:color="auto" w:fill="FFFFFF"/>
        </w:rPr>
      </w:pPr>
      <w:bookmarkStart w:id="2" w:name="_Toc103766572"/>
      <w:r w:rsidRPr="009F5819">
        <w:rPr>
          <w:rFonts w:ascii="Times New Roman" w:hAnsi="Times New Roman" w:cs="Times New Roman"/>
        </w:rPr>
        <w:t xml:space="preserve">1.1.1. Lịch sử hình thành và phát triển của </w:t>
      </w:r>
      <w:bookmarkEnd w:id="2"/>
      <w:r w:rsidRPr="009F5819">
        <w:rPr>
          <w:rFonts w:ascii="Times New Roman" w:hAnsi="Times New Roman" w:cs="Times New Roman"/>
          <w:spacing w:val="-2"/>
          <w:sz w:val="28"/>
          <w:szCs w:val="28"/>
          <w:shd w:val="clear" w:color="auto" w:fill="FFFFFF"/>
        </w:rPr>
        <w:t xml:space="preserve">CÔNG TY CỔ PHẦN GIẢI PHÁP CÔNG NGHỆ IT&amp;M </w:t>
      </w:r>
    </w:p>
    <w:p w14:paraId="63AB6E63" w14:textId="0F9C3BF7" w:rsidR="001F4F65" w:rsidRPr="009F5819" w:rsidRDefault="001F4F65" w:rsidP="001F4F65">
      <w:pPr>
        <w:spacing w:before="120" w:after="120" w:line="360" w:lineRule="auto"/>
        <w:jc w:val="both"/>
        <w:rPr>
          <w:rFonts w:ascii="Times New Roman" w:hAnsi="Times New Roman" w:cs="Times New Roman"/>
          <w:spacing w:val="-2"/>
          <w:sz w:val="28"/>
          <w:szCs w:val="28"/>
          <w:shd w:val="clear" w:color="auto" w:fill="FFFFFF"/>
        </w:rPr>
      </w:pPr>
      <w:r w:rsidRPr="009F5819">
        <w:rPr>
          <w:rFonts w:ascii="Times New Roman" w:hAnsi="Times New Roman" w:cs="Times New Roman"/>
          <w:spacing w:val="-2"/>
          <w:sz w:val="28"/>
          <w:szCs w:val="28"/>
          <w:shd w:val="clear" w:color="auto" w:fill="FFFFFF"/>
        </w:rPr>
        <w:t>Công ty CP Giải pháp Công nghệ IT&amp;M được thành lập tháng 12 năm 2015, với hơn 7 năm trưởng thành và phát triển với nhiều thách thức, nỗ lực, Công ty CP Giải pháp Công nghệ IT&amp;M đã từng bước trưởng thành và vươn lên trở thành một trong những Doanh nghiệp hàng đầu trong lĩnh vực Tư vấn – thiết kế – thi công mạng LAN – WAN, lắp đặt, đấu nối hạ tầng, hệ thống mạng tin học và viễn thông, các thành phần của hệ thống cáp cấu trúc cho các cửa hàng, chi nhánh văn phòng, building, cao ốc văn phòng, trường đại học giúp khách hàng có được một cơ sở hạ tầng hiện đại, tuân thủ theo các tiêu chuẩn mới nhất trên thế giới cho các hệ thống mạng LAN, cho phép dễ dàng triển khai, tích hợp, nâng cấp mở rộng các thiết bị và các ứng dụng một cách dễ dàng với hiệu quả cao và chi phí phù hợp nhất. cũng như liên tục mở rộng sự phát triển của thương hiệu trong những lĩnh vực công nghệ mới tại thị trường TP. Hồ Chí Minh</w:t>
      </w:r>
    </w:p>
    <w:p w14:paraId="77B52DB2" w14:textId="7CA703FD" w:rsidR="001F4F65" w:rsidRPr="009F5819" w:rsidRDefault="001F4F65" w:rsidP="001F4F65">
      <w:pPr>
        <w:spacing w:before="120" w:after="120" w:line="360" w:lineRule="auto"/>
        <w:jc w:val="both"/>
        <w:rPr>
          <w:rFonts w:ascii="Times New Roman" w:hAnsi="Times New Roman" w:cs="Times New Roman"/>
          <w:spacing w:val="-2"/>
          <w:sz w:val="28"/>
          <w:szCs w:val="28"/>
          <w:shd w:val="clear" w:color="auto" w:fill="FFFFFF"/>
        </w:rPr>
      </w:pPr>
    </w:p>
    <w:p w14:paraId="2E510AB4" w14:textId="761476BA" w:rsidR="001F4F65" w:rsidRPr="009F5819" w:rsidRDefault="001F4F65" w:rsidP="001F4F65">
      <w:pPr>
        <w:spacing w:before="120" w:after="120" w:line="360" w:lineRule="auto"/>
        <w:jc w:val="both"/>
        <w:rPr>
          <w:rFonts w:ascii="Times New Roman" w:hAnsi="Times New Roman" w:cs="Times New Roman"/>
          <w:spacing w:val="-2"/>
          <w:sz w:val="28"/>
          <w:szCs w:val="28"/>
          <w:shd w:val="clear" w:color="auto" w:fill="FFFFFF"/>
        </w:rPr>
      </w:pPr>
    </w:p>
    <w:p w14:paraId="5DAF8E51" w14:textId="77777777" w:rsidR="00240BB0" w:rsidRPr="009F5819" w:rsidRDefault="00240BB0" w:rsidP="00240BB0">
      <w:pPr>
        <w:pStyle w:val="Heading3"/>
        <w:rPr>
          <w:rFonts w:ascii="Times New Roman" w:hAnsi="Times New Roman" w:cs="Times New Roman"/>
        </w:rPr>
      </w:pPr>
      <w:bookmarkStart w:id="3" w:name="_Toc103766574"/>
      <w:r w:rsidRPr="009F5819">
        <w:rPr>
          <w:rFonts w:ascii="Times New Roman" w:hAnsi="Times New Roman" w:cs="Times New Roman"/>
        </w:rPr>
        <w:t>1.1.3. Cơ cấu tổ chức</w:t>
      </w:r>
      <w:bookmarkEnd w:id="3"/>
    </w:p>
    <w:p w14:paraId="32F39C42" w14:textId="4D4713B1" w:rsidR="00240BB0" w:rsidRPr="009F5819" w:rsidRDefault="00EE5D20" w:rsidP="00240BB0">
      <w:pPr>
        <w:ind w:firstLine="567"/>
        <w:rPr>
          <w:rFonts w:ascii="Times New Roman" w:hAnsi="Times New Roman" w:cs="Times New Roman"/>
        </w:rPr>
      </w:pPr>
      <w:r w:rsidRPr="009F5819">
        <w:rPr>
          <w:rFonts w:ascii="Times New Roman" w:hAnsi="Times New Roman" w:cs="Times New Roman"/>
        </w:rPr>
        <w:t>IT&amp;M</w:t>
      </w:r>
      <w:r w:rsidR="00240BB0" w:rsidRPr="009F5819">
        <w:rPr>
          <w:rFonts w:ascii="Times New Roman" w:hAnsi="Times New Roman" w:cs="Times New Roman"/>
        </w:rPr>
        <w:t xml:space="preserve"> được tổ chức với các ban như sau:</w:t>
      </w:r>
    </w:p>
    <w:bookmarkStart w:id="4" w:name="_Hlk115541290"/>
    <w:p w14:paraId="01F5B4DA" w14:textId="77777777" w:rsidR="00694963" w:rsidRPr="009F5819" w:rsidRDefault="00694963" w:rsidP="00240BB0">
      <w:pPr>
        <w:ind w:firstLine="567"/>
        <w:rPr>
          <w:rFonts w:ascii="Times New Roman" w:hAnsi="Times New Roman" w:cs="Times New Roman"/>
        </w:rPr>
      </w:pPr>
      <w:r w:rsidRPr="009F5819">
        <w:rPr>
          <w:rFonts w:ascii="Times New Roman" w:hAnsi="Times New Roman" w:cs="Times New Roman"/>
        </w:rPr>
        <w:object w:dxaOrig="19531" w:dyaOrig="12601" w14:anchorId="26633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10" o:title=""/>
          </v:shape>
          <o:OLEObject Type="Embed" ProgID="Visio.Drawing.15" ShapeID="_x0000_i1025" DrawAspect="Content" ObjectID="_1729457203" r:id="rId11"/>
        </w:object>
      </w:r>
      <w:bookmarkEnd w:id="4"/>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694963" w:rsidRPr="009F5819" w14:paraId="08449860" w14:textId="77777777" w:rsidTr="00011C68">
        <w:tc>
          <w:tcPr>
            <w:tcW w:w="2160" w:type="dxa"/>
            <w:shd w:val="clear" w:color="auto" w:fill="auto"/>
            <w:vAlign w:val="center"/>
          </w:tcPr>
          <w:p w14:paraId="4A27B974" w14:textId="77777777" w:rsidR="00694963" w:rsidRPr="009F5819" w:rsidRDefault="00694963" w:rsidP="00011C68">
            <w:pPr>
              <w:spacing w:before="60" w:after="60"/>
              <w:jc w:val="center"/>
              <w:rPr>
                <w:rFonts w:ascii="Times New Roman" w:hAnsi="Times New Roman" w:cs="Times New Roman"/>
                <w:b/>
                <w:bCs/>
              </w:rPr>
            </w:pPr>
            <w:r w:rsidRPr="009F5819">
              <w:rPr>
                <w:rFonts w:ascii="Times New Roman" w:hAnsi="Times New Roman" w:cs="Times New Roman"/>
                <w:b/>
                <w:bCs/>
              </w:rPr>
              <w:t>Chức danh/Chức năng</w:t>
            </w:r>
          </w:p>
        </w:tc>
        <w:tc>
          <w:tcPr>
            <w:tcW w:w="7830" w:type="dxa"/>
            <w:shd w:val="clear" w:color="auto" w:fill="auto"/>
            <w:vAlign w:val="center"/>
          </w:tcPr>
          <w:p w14:paraId="71028210" w14:textId="77777777" w:rsidR="00694963" w:rsidRPr="009F5819" w:rsidRDefault="00694963" w:rsidP="00011C68">
            <w:pPr>
              <w:spacing w:before="60" w:after="60"/>
              <w:jc w:val="center"/>
              <w:rPr>
                <w:rFonts w:ascii="Times New Roman" w:hAnsi="Times New Roman" w:cs="Times New Roman"/>
                <w:b/>
                <w:bCs/>
              </w:rPr>
            </w:pPr>
            <w:r w:rsidRPr="009F5819">
              <w:rPr>
                <w:rFonts w:ascii="Times New Roman" w:hAnsi="Times New Roman" w:cs="Times New Roman"/>
                <w:b/>
                <w:bCs/>
              </w:rPr>
              <w:t>Nhiệm vụ</w:t>
            </w:r>
          </w:p>
        </w:tc>
      </w:tr>
      <w:tr w:rsidR="00694963" w:rsidRPr="009F5819" w14:paraId="5466B675" w14:textId="77777777" w:rsidTr="00011C68">
        <w:tc>
          <w:tcPr>
            <w:tcW w:w="2160" w:type="dxa"/>
            <w:shd w:val="clear" w:color="auto" w:fill="auto"/>
          </w:tcPr>
          <w:p w14:paraId="4A965864" w14:textId="77777777" w:rsidR="00694963" w:rsidRPr="009F5819" w:rsidRDefault="00694963" w:rsidP="00011C68">
            <w:pPr>
              <w:spacing w:before="60" w:after="60"/>
              <w:rPr>
                <w:rFonts w:ascii="Times New Roman" w:hAnsi="Times New Roman" w:cs="Times New Roman"/>
                <w:b/>
                <w:bCs/>
              </w:rPr>
            </w:pPr>
            <w:bookmarkStart w:id="5" w:name="_Hlk115541356"/>
            <w:r w:rsidRPr="009F5819">
              <w:rPr>
                <w:rFonts w:ascii="Times New Roman" w:hAnsi="Times New Roman" w:cs="Times New Roman"/>
                <w:b/>
                <w:bCs/>
              </w:rPr>
              <w:t>HỘI ĐỒNG QUẢN TRỊ</w:t>
            </w:r>
          </w:p>
        </w:tc>
        <w:tc>
          <w:tcPr>
            <w:tcW w:w="7830" w:type="dxa"/>
            <w:shd w:val="clear" w:color="auto" w:fill="auto"/>
          </w:tcPr>
          <w:p w14:paraId="04C9D30B"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bookmarkStart w:id="6" w:name="_Hlk115541418"/>
            <w:r w:rsidRPr="009F5819">
              <w:rPr>
                <w:rFonts w:ascii="Times New Roman" w:hAnsi="Times New Roman" w:cs="Times New Roman"/>
                <w:bCs/>
                <w:sz w:val="24"/>
                <w:szCs w:val="24"/>
              </w:rPr>
              <w:t>Quyết định chiến lược, kế hoạch phát triển trung hạn và kế hoạch kinh doanh hàng năm của công ty;</w:t>
            </w:r>
          </w:p>
          <w:p w14:paraId="4DB1F0E3"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yết định bán cổ phần mới trong phạm vi số cổ phần được quyền chào bán của từng loại; quyết định huy động thêm vốn theo hình thức khác; </w:t>
            </w:r>
          </w:p>
          <w:p w14:paraId="3E730E87"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yết định giá bán cổ phần và trái phiếu của công ty; </w:t>
            </w:r>
          </w:p>
          <w:p w14:paraId="5F01379E"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yết định mua lại cổ phần theo quy định tại Khoản 1 Điều 130 của Luật này; </w:t>
            </w:r>
          </w:p>
          <w:p w14:paraId="4CBF9BCA"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Kiến nghị loại cổ phần và tổng số cổ phần được quyền chào bán của từng loại; </w:t>
            </w:r>
          </w:p>
          <w:bookmarkEnd w:id="6"/>
          <w:p w14:paraId="6DC863BB"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yết định phương án đầu tư và dự án đầu tư trong thẩm quyền và giới hạn theo quy định của pháp luật; </w:t>
            </w:r>
          </w:p>
          <w:p w14:paraId="3BA6E47C"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yết định giải pháp phát triển thị trường, tiếp thị và công nghệ; </w:t>
            </w:r>
          </w:p>
          <w:p w14:paraId="0C984417"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 xml:space="preserve">Quyết định cơ cấu tổ chức, quy chế quản lý nội bộ của công ty, quyết định thành lập công ty con, lập chi nhánh, văn phòng đại diện và việc góp vốn, </w:t>
            </w:r>
            <w:r w:rsidRPr="009F5819">
              <w:rPr>
                <w:rFonts w:ascii="Times New Roman" w:hAnsi="Times New Roman" w:cs="Times New Roman"/>
                <w:bCs/>
                <w:sz w:val="24"/>
                <w:szCs w:val="24"/>
              </w:rPr>
              <w:lastRenderedPageBreak/>
              <w:t>mua cổ phần của doanh nghiệp khác; </w:t>
            </w:r>
          </w:p>
          <w:p w14:paraId="4878CE11"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Giám sát, chỉ đạo Tổng Giám đốc và người quản lý khác trong điều hành công việc kinh doanh hàng ngày của công ty; </w:t>
            </w:r>
          </w:p>
          <w:p w14:paraId="5D86465A"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Trình báo cáo quyết toán tài chính hằng năm lên đại hội đồng cổ đông; </w:t>
            </w:r>
          </w:p>
          <w:p w14:paraId="2B79B4ED"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Kiến nghị mức cổ tức được trả; quyết định thời hạn và thủ tục trả cổ tức hoặc xử lý lỗ phát sinh trong quá trình kinh doanh; </w:t>
            </w:r>
          </w:p>
          <w:p w14:paraId="724519E3"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Kiến nghị việc tổ chức lại, giải thể, yêu cầu phá sản công ty;</w:t>
            </w:r>
          </w:p>
          <w:p w14:paraId="5FFEFE18"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yền và nghĩa vụ khác theo quy định của Luật này và Điều lệ công ty.</w:t>
            </w:r>
          </w:p>
        </w:tc>
      </w:tr>
      <w:bookmarkEnd w:id="5"/>
      <w:tr w:rsidR="00694963" w:rsidRPr="009F5819" w14:paraId="2635FD44" w14:textId="77777777" w:rsidTr="00011C68">
        <w:tc>
          <w:tcPr>
            <w:tcW w:w="2160" w:type="dxa"/>
            <w:shd w:val="clear" w:color="auto" w:fill="auto"/>
          </w:tcPr>
          <w:p w14:paraId="03729B3F" w14:textId="77777777" w:rsidR="00694963" w:rsidRPr="009F5819" w:rsidRDefault="00694963" w:rsidP="00011C68">
            <w:pPr>
              <w:spacing w:before="60" w:after="60"/>
              <w:rPr>
                <w:rFonts w:ascii="Times New Roman" w:hAnsi="Times New Roman" w:cs="Times New Roman"/>
                <w:b/>
                <w:bCs/>
              </w:rPr>
            </w:pPr>
            <w:r w:rsidRPr="009F5819">
              <w:rPr>
                <w:rFonts w:ascii="Times New Roman" w:hAnsi="Times New Roman" w:cs="Times New Roman"/>
                <w:b/>
                <w:bCs/>
              </w:rPr>
              <w:lastRenderedPageBreak/>
              <w:t>BAN THAM VẤN HĐQT</w:t>
            </w:r>
          </w:p>
        </w:tc>
        <w:tc>
          <w:tcPr>
            <w:tcW w:w="7830" w:type="dxa"/>
            <w:shd w:val="clear" w:color="auto" w:fill="auto"/>
          </w:tcPr>
          <w:p w14:paraId="5EBA7336"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bookmarkStart w:id="7" w:name="_Hlk115541594"/>
            <w:r w:rsidRPr="009F5819">
              <w:rPr>
                <w:rFonts w:ascii="Times New Roman" w:hAnsi="Times New Roman" w:cs="Times New Roman"/>
                <w:bCs/>
                <w:sz w:val="24"/>
                <w:szCs w:val="24"/>
              </w:rPr>
              <w:t>Tư vấn cho Hội đồng quản trị trong việc xây dựng quy chế tổ chức và điều hành của Hội đồng quản trị;</w:t>
            </w:r>
          </w:p>
          <w:p w14:paraId="31E2C8B8"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bookmarkStart w:id="8" w:name="_Hlk115541635"/>
            <w:bookmarkEnd w:id="7"/>
            <w:r w:rsidRPr="009F5819">
              <w:rPr>
                <w:rFonts w:ascii="Times New Roman" w:hAnsi="Times New Roman" w:cs="Times New Roman"/>
                <w:bCs/>
                <w:sz w:val="24"/>
                <w:szCs w:val="24"/>
              </w:rPr>
              <w:t>Tư vấn trực tiếp trong các quyết định đầu tư, quyết định phát triển kinh doanh cho Hội đồng quản trị;</w:t>
            </w:r>
          </w:p>
          <w:p w14:paraId="45008403"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Tư vấn cho Hội đồng quản trị các vấn đề liên quan đến báo cáo ĐHĐCĐ và hoạt động tổ chức họp ĐHĐCĐ thường niên, bất thường;</w:t>
            </w:r>
          </w:p>
          <w:p w14:paraId="3FD539E3"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Tư vấn cho Hội đồng quản trị trong việc xây dựng các quy chế quản lý và điều hành doanh nghiệp;</w:t>
            </w:r>
          </w:p>
          <w:p w14:paraId="721A8849"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 xml:space="preserve">Tư vấn cho Hội đồng quản trị các vấn đề thuộc thẩm quyền quyết định của </w:t>
            </w:r>
            <w:r w:rsidRPr="009F5819">
              <w:rPr>
                <w:rFonts w:ascii="Times New Roman" w:hAnsi="Times New Roman" w:cs="Times New Roman"/>
                <w:bCs/>
                <w:sz w:val="24"/>
                <w:szCs w:val="24"/>
              </w:rPr>
              <w:lastRenderedPageBreak/>
              <w:t>Hội đồng quản trị.</w:t>
            </w:r>
          </w:p>
          <w:p w14:paraId="7EEB5C04"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Kêu gọi các nhà đầu tư, các hãng để đầy mạnh hoạt động Công ty</w:t>
            </w:r>
            <w:bookmarkEnd w:id="8"/>
          </w:p>
        </w:tc>
      </w:tr>
      <w:tr w:rsidR="00694963" w:rsidRPr="009F5819" w14:paraId="0BF3CE58" w14:textId="77777777" w:rsidTr="00011C68">
        <w:tc>
          <w:tcPr>
            <w:tcW w:w="2160" w:type="dxa"/>
            <w:shd w:val="clear" w:color="auto" w:fill="auto"/>
          </w:tcPr>
          <w:p w14:paraId="0041DE44" w14:textId="77777777" w:rsidR="00694963" w:rsidRPr="009F5819" w:rsidRDefault="00694963" w:rsidP="00011C68">
            <w:pPr>
              <w:spacing w:before="60" w:after="60"/>
              <w:rPr>
                <w:rFonts w:ascii="Times New Roman" w:hAnsi="Times New Roman" w:cs="Times New Roman"/>
                <w:b/>
                <w:bCs/>
              </w:rPr>
            </w:pPr>
            <w:bookmarkStart w:id="9" w:name="_Hlk115541675"/>
            <w:r w:rsidRPr="009F5819">
              <w:rPr>
                <w:rFonts w:ascii="Times New Roman" w:hAnsi="Times New Roman" w:cs="Times New Roman"/>
                <w:b/>
                <w:bCs/>
              </w:rPr>
              <w:lastRenderedPageBreak/>
              <w:t>TỔNG GIÁM ĐỐC</w:t>
            </w:r>
          </w:p>
        </w:tc>
        <w:tc>
          <w:tcPr>
            <w:tcW w:w="7830" w:type="dxa"/>
            <w:shd w:val="clear" w:color="auto" w:fill="auto"/>
          </w:tcPr>
          <w:p w14:paraId="79F891E5"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yết định các vấn đề liên quan đến công việc kinh doanh hằng ngày của công ty mà không cần phải có quyết định của Hội đồng quản trị;</w:t>
            </w:r>
          </w:p>
          <w:p w14:paraId="5001EB10"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Tổ chức thực hiện các quyết định của Hội đồng quản trị;</w:t>
            </w:r>
          </w:p>
          <w:p w14:paraId="74A3AA30"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Tổ chức giám sát kế hoạch kinh doanh và phương án đầu tư của công ty;</w:t>
            </w:r>
          </w:p>
          <w:p w14:paraId="45C4EA6C"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Kiến nghị phương án cơ cấu tổ chức, quy chế quản lý nội bộ công ty;</w:t>
            </w:r>
          </w:p>
          <w:p w14:paraId="2E621C29"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Bổ nhiệm, miễn nhiệm, cách chức các chức danh quản lý trong công ty, trừ các chức danh thuộc thẩm quyền của Hội đồng quản trị;</w:t>
            </w:r>
          </w:p>
          <w:p w14:paraId="04DF0C18"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Tuyển dụng nhân sự cấp cao;</w:t>
            </w:r>
          </w:p>
          <w:p w14:paraId="4B5EB934"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Kiến nghị phương án trả cổ tức hoặc xử lý lỗ trong kinh doanh.</w:t>
            </w:r>
          </w:p>
        </w:tc>
      </w:tr>
      <w:bookmarkEnd w:id="9"/>
      <w:tr w:rsidR="00694963" w:rsidRPr="009F5819" w14:paraId="60987E72" w14:textId="77777777" w:rsidTr="00011C68">
        <w:tc>
          <w:tcPr>
            <w:tcW w:w="2160" w:type="dxa"/>
            <w:shd w:val="clear" w:color="auto" w:fill="auto"/>
          </w:tcPr>
          <w:p w14:paraId="233FC044" w14:textId="77777777" w:rsidR="00694963" w:rsidRPr="009F5819" w:rsidRDefault="00694963" w:rsidP="00011C68">
            <w:pPr>
              <w:spacing w:before="60" w:after="60"/>
              <w:rPr>
                <w:rFonts w:ascii="Times New Roman" w:hAnsi="Times New Roman" w:cs="Times New Roman"/>
                <w:b/>
                <w:bCs/>
              </w:rPr>
            </w:pPr>
            <w:r w:rsidRPr="009F5819">
              <w:rPr>
                <w:rFonts w:ascii="Times New Roman" w:hAnsi="Times New Roman" w:cs="Times New Roman"/>
                <w:b/>
                <w:bCs/>
              </w:rPr>
              <w:t>GIÁM ĐỐC ĐIỀU HÀNH</w:t>
            </w:r>
          </w:p>
        </w:tc>
        <w:tc>
          <w:tcPr>
            <w:tcW w:w="7830" w:type="dxa"/>
            <w:shd w:val="clear" w:color="auto" w:fill="auto"/>
          </w:tcPr>
          <w:p w14:paraId="5FBFB051"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bookmarkStart w:id="10" w:name="_Hlk115541827"/>
            <w:r w:rsidRPr="009F5819">
              <w:rPr>
                <w:rFonts w:ascii="Times New Roman" w:hAnsi="Times New Roman" w:cs="Times New Roman"/>
                <w:bCs/>
                <w:sz w:val="24"/>
                <w:szCs w:val="24"/>
              </w:rPr>
              <w:t>Quản lý tài chính</w:t>
            </w:r>
          </w:p>
          <w:p w14:paraId="57DBF56E"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Quản lý kế hoạch tài chính của công ty;</w:t>
            </w:r>
          </w:p>
          <w:p w14:paraId="2C636D48"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ực hiện quản lý rủi ro thông qua phân tích các khoản đầu tư và khoản nợ của doanh nghiệp;</w:t>
            </w:r>
          </w:p>
          <w:p w14:paraId="7D642158"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Quyết định chiến lược đầu tư dựa trên những phân tích rủi ro về tiền mặt và thanh khoản;</w:t>
            </w:r>
          </w:p>
          <w:p w14:paraId="05602409"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Kiểm soát và đánh giá các kế hoạch gây quỹ đầu tư của công ty, tổ chức;</w:t>
            </w:r>
          </w:p>
          <w:p w14:paraId="54531282"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Đảm bảo dòng tiền được vận hành phù hợp với định hướng của công ty;</w:t>
            </w:r>
          </w:p>
          <w:p w14:paraId="11F9E9A2"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1" w:name="_Hlk115541920"/>
            <w:bookmarkEnd w:id="10"/>
            <w:r w:rsidRPr="009F5819">
              <w:rPr>
                <w:rFonts w:ascii="Times New Roman" w:eastAsia="Times New Roman" w:hAnsi="Times New Roman" w:cs="Times New Roman"/>
                <w:color w:val="333333"/>
                <w:sz w:val="26"/>
                <w:szCs w:val="26"/>
              </w:rPr>
              <w:t>Chuẩn bị báo cáo tài chính và dự báo xu hướng đầu tư trong tương lai;</w:t>
            </w:r>
          </w:p>
          <w:p w14:paraId="3B84AE9D"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iết lập và giám sát hệ thống công nghệ thông tin trong quản lý tài chính của công ty;</w:t>
            </w:r>
          </w:p>
          <w:p w14:paraId="6C2B90CD"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Đảm bảo các chương trình, kế hoạch tài chính tuân thủ đúng chính sách của công ty và pháp luật của Nhà nước.</w:t>
            </w:r>
          </w:p>
          <w:bookmarkEnd w:id="11"/>
          <w:p w14:paraId="5E5F0B85"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ản lý nhân sự</w:t>
            </w:r>
          </w:p>
          <w:p w14:paraId="7F49E1AD"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2" w:name="_Hlk115541970"/>
            <w:r w:rsidRPr="009F5819">
              <w:rPr>
                <w:rFonts w:ascii="Times New Roman" w:eastAsia="Times New Roman" w:hAnsi="Times New Roman" w:cs="Times New Roman"/>
                <w:color w:val="333333"/>
                <w:sz w:val="26"/>
                <w:szCs w:val="26"/>
              </w:rPr>
              <w:t>Theo dõi và đánh giá tình hình nguồn nhân lực;</w:t>
            </w:r>
          </w:p>
          <w:p w14:paraId="5063AD6C"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ống kê nhu cầu nhân sự;</w:t>
            </w:r>
          </w:p>
          <w:p w14:paraId="1B00E094"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Dự báo nhu cầu nhân sự tương lai trong Công ty;</w:t>
            </w:r>
          </w:p>
          <w:p w14:paraId="0BB4472A"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Xây dựng các chương trình và kế hoạch nguồn nhân lực cho Công ty;</w:t>
            </w:r>
          </w:p>
          <w:p w14:paraId="1E1ACEFB"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lastRenderedPageBreak/>
              <w:t>Đề xuất thực hiện các chính sách phát triển nguồn nhân lực.</w:t>
            </w:r>
          </w:p>
          <w:bookmarkEnd w:id="12"/>
          <w:p w14:paraId="058339EB"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ản lý đối tác</w:t>
            </w:r>
          </w:p>
          <w:p w14:paraId="1651B1D5"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3" w:name="_Hlk115542044"/>
            <w:r w:rsidRPr="009F5819">
              <w:rPr>
                <w:rFonts w:ascii="Times New Roman" w:eastAsia="Times New Roman" w:hAnsi="Times New Roman" w:cs="Times New Roman"/>
                <w:color w:val="333333"/>
                <w:sz w:val="26"/>
                <w:szCs w:val="26"/>
              </w:rPr>
              <w:t>Tìm kiếm các đối tác tiềm năng nhằm mở rộng và phát triển các mảng dịch vụ;</w:t>
            </w:r>
          </w:p>
          <w:p w14:paraId="571FFA77"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Xây dựng nội dung hợp đồng, nội dung quy chế, nội dung hợp tác giữa với các đối tác;</w:t>
            </w:r>
          </w:p>
          <w:p w14:paraId="00D88904"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Phối hợp cùng bộ phận kỹ thuật theo dõi và chăm sóc quá trình triển khai hợp đồng với đối tác;</w:t>
            </w:r>
          </w:p>
          <w:p w14:paraId="0E0D1381"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Phối hợp với các Phòng/Bộ phận khác trong công tác hỗ trợ và xúc tiến việc hợp tác;</w:t>
            </w:r>
          </w:p>
          <w:p w14:paraId="26B2066C"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Xây dựng các kênh giao tiếp hiệu quả giữa các đối tác và khách hàng;</w:t>
            </w:r>
          </w:p>
          <w:p w14:paraId="089655A9"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Lập kế hoạch tổ chức các sự kiện hợp tác và hội thảo kết hợp với đối tác dành cho khách hàng.</w:t>
            </w:r>
          </w:p>
          <w:bookmarkEnd w:id="13"/>
          <w:p w14:paraId="0A60DCF9"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Kiểm soát hợp đồng và dự án</w:t>
            </w:r>
          </w:p>
          <w:p w14:paraId="4109EA80"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4" w:name="_Hlk115542151"/>
            <w:r w:rsidRPr="009F5819">
              <w:rPr>
                <w:rFonts w:ascii="Times New Roman" w:eastAsia="Times New Roman" w:hAnsi="Times New Roman" w:cs="Times New Roman"/>
                <w:color w:val="333333"/>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Đàm phán, thương thảo các điều kiện trong hợp đồng;</w:t>
            </w:r>
          </w:p>
          <w:p w14:paraId="3025656B"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ổng hợp ý kiến các Phòng/Ban và hoàn thiện nội dung hợp đồng;</w:t>
            </w:r>
          </w:p>
          <w:p w14:paraId="25B07CA2"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Phát hành, lưu trữ hợp đồng và phụ lục hợp đồng;</w:t>
            </w:r>
          </w:p>
          <w:p w14:paraId="7EAA269E"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am gia giải thích, giải quyết tranh chấp liên quan đến các điều khoản trong hợp đồng nếu xảy ra.</w:t>
            </w:r>
            <w:bookmarkEnd w:id="14"/>
          </w:p>
        </w:tc>
      </w:tr>
      <w:tr w:rsidR="00694963" w:rsidRPr="009F5819" w14:paraId="54F67991" w14:textId="77777777" w:rsidTr="00011C68">
        <w:tc>
          <w:tcPr>
            <w:tcW w:w="2160" w:type="dxa"/>
            <w:shd w:val="clear" w:color="auto" w:fill="auto"/>
          </w:tcPr>
          <w:p w14:paraId="5537CFC7" w14:textId="77777777" w:rsidR="00694963" w:rsidRPr="009F5819" w:rsidRDefault="00694963" w:rsidP="00011C68">
            <w:pPr>
              <w:spacing w:before="60" w:after="60"/>
              <w:rPr>
                <w:rFonts w:ascii="Times New Roman" w:hAnsi="Times New Roman" w:cs="Times New Roman"/>
                <w:b/>
                <w:bCs/>
              </w:rPr>
            </w:pPr>
            <w:r w:rsidRPr="009F5819">
              <w:rPr>
                <w:rFonts w:ascii="Times New Roman" w:hAnsi="Times New Roman" w:cs="Times New Roman"/>
                <w:b/>
                <w:bCs/>
              </w:rPr>
              <w:lastRenderedPageBreak/>
              <w:t>GIÁM ĐỐC KINH DOANH</w:t>
            </w:r>
          </w:p>
        </w:tc>
        <w:tc>
          <w:tcPr>
            <w:tcW w:w="7830" w:type="dxa"/>
            <w:shd w:val="clear" w:color="auto" w:fill="auto"/>
          </w:tcPr>
          <w:p w14:paraId="592AE281"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Phát triển sản phấm</w:t>
            </w:r>
          </w:p>
          <w:p w14:paraId="5D404734"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5" w:name="_Hlk115542261"/>
            <w:r w:rsidRPr="009F5819">
              <w:rPr>
                <w:rFonts w:ascii="Times New Roman" w:eastAsia="Times New Roman" w:hAnsi="Times New Roman" w:cs="Times New Roman"/>
                <w:color w:val="333333"/>
                <w:sz w:val="26"/>
                <w:szCs w:val="26"/>
              </w:rPr>
              <w:t>Nghiên cứu, phân tích thị trường, nhu cầu của người tiêu dùng về sản phẩm, phân tích các xu hướng phát triển sản phẩm mới nhất;</w:t>
            </w:r>
          </w:p>
          <w:p w14:paraId="05F875A7"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Đề xuất ý tưởng phát triển sản phẩm, tính năng mới, xây dựng kế hoạch thực hiện dựa trên kết quả nghiên cứu;</w:t>
            </w:r>
          </w:p>
          <w:p w14:paraId="27C64064"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Đảm bảo sản phẩm đạt kết quả và hiệu quả cao nhất;</w:t>
            </w:r>
          </w:p>
          <w:p w14:paraId="7BA1030F"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Xây dựng nghiệp vụ và đảm bảo quy trình hoạt động/phát triển sản phẩm.</w:t>
            </w:r>
          </w:p>
          <w:p w14:paraId="6AFF4245"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bookmarkStart w:id="16" w:name="_Hlk115542292"/>
            <w:bookmarkEnd w:id="15"/>
            <w:r w:rsidRPr="009F5819">
              <w:rPr>
                <w:rFonts w:ascii="Times New Roman" w:hAnsi="Times New Roman" w:cs="Times New Roman"/>
                <w:bCs/>
                <w:sz w:val="24"/>
                <w:szCs w:val="24"/>
              </w:rPr>
              <w:t>Quan hệ hãng &amp; nhà cung cấp</w:t>
            </w:r>
          </w:p>
          <w:p w14:paraId="5D9E3997"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7" w:name="_Hlk115542327"/>
            <w:bookmarkEnd w:id="16"/>
            <w:r w:rsidRPr="009F5819">
              <w:rPr>
                <w:rFonts w:ascii="Times New Roman" w:eastAsia="Times New Roman" w:hAnsi="Times New Roman" w:cs="Times New Roman"/>
                <w:color w:val="333333"/>
                <w:sz w:val="26"/>
                <w:szCs w:val="26"/>
              </w:rPr>
              <w:t xml:space="preserve">Tìm kiếm, xác định hãng &amp; nhà cung cấp mục tiêu; </w:t>
            </w:r>
          </w:p>
          <w:p w14:paraId="1A143EAF"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iếp xúc, xây dựng mối quan hệ với hãng &amp; nhà cung cấp mục tiêu;</w:t>
            </w:r>
          </w:p>
          <w:p w14:paraId="15B57779"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Giữ mối quan hệ tốt với hãng &amp; nhà cung cấp;</w:t>
            </w:r>
          </w:p>
          <w:p w14:paraId="6DB523C3"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ái lập quá trình ký kết hợp tác với hãng &amp; nhà cung cấp.</w:t>
            </w:r>
          </w:p>
          <w:bookmarkEnd w:id="17"/>
          <w:p w14:paraId="5929E2A1"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Tư vấn thiết kế giải pháp</w:t>
            </w:r>
          </w:p>
          <w:p w14:paraId="36E81ED1"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8" w:name="_Hlk115542383"/>
            <w:r w:rsidRPr="009F5819">
              <w:rPr>
                <w:rFonts w:ascii="Times New Roman" w:eastAsia="Times New Roman" w:hAnsi="Times New Roman" w:cs="Times New Roman"/>
                <w:color w:val="333333"/>
                <w:sz w:val="26"/>
                <w:szCs w:val="26"/>
              </w:rPr>
              <w:t xml:space="preserve">Xây dựng &amp; thiết kế các gói giải pháp về sản phẩm công nghệ </w:t>
            </w:r>
            <w:r w:rsidRPr="009F5819">
              <w:rPr>
                <w:rFonts w:ascii="Times New Roman" w:eastAsia="Times New Roman" w:hAnsi="Times New Roman" w:cs="Times New Roman"/>
                <w:color w:val="333333"/>
                <w:sz w:val="26"/>
                <w:szCs w:val="26"/>
              </w:rPr>
              <w:lastRenderedPageBreak/>
              <w:t>thông tin để cung cấp cho khách hàng;</w:t>
            </w:r>
          </w:p>
          <w:p w14:paraId="01F31A16"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Phối hợp với các bên liên quan, tham gia tư vấn cho khách hàng các giải pháp phù hợp với nhu cầu và định hướng của khách hàng;</w:t>
            </w:r>
          </w:p>
          <w:p w14:paraId="663C6F85"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am gia các chương trình đào tạo sản phẩm / giải pháp được tổ chức bởi nhà cung cấp. Nghiên cứu tính năng sản phẩm, cập nhật công nghệ mới nhất về các gói sản phẩm;</w:t>
            </w:r>
          </w:p>
          <w:bookmarkEnd w:id="18"/>
          <w:p w14:paraId="378F1DA2"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ản lý doanh số</w:t>
            </w:r>
          </w:p>
          <w:p w14:paraId="087091F1"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9" w:name="_Hlk115542437"/>
            <w:r w:rsidRPr="009F5819">
              <w:rPr>
                <w:rFonts w:ascii="Times New Roman" w:eastAsia="Times New Roman" w:hAnsi="Times New Roman" w:cs="Times New Roman"/>
                <w:color w:val="333333"/>
                <w:sz w:val="26"/>
                <w:szCs w:val="26"/>
              </w:rPr>
              <w:t>Phối hợp với Tổng Giám đốc – HĐQT xây dựng ngân sách, chiến lược kinh doanh, dự báo tình hình kinh doanh định kỳ;</w:t>
            </w:r>
          </w:p>
          <w:p w14:paraId="619B85F8"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ực hiện việc xây dựng chiến lược quản lý doanh thu, đảm bảo đem lại hiệu quả cao nhất trong hoạt động kinh doanh;</w:t>
            </w:r>
          </w:p>
          <w:p w14:paraId="266F5682"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ường xuyên theo dõi chặt chẽ tình hình kinh doanh nhằm đưa ra các phương án phân bổ, thay đổi phù hợp để tăng nguồn doanh thu tiềm năng;</w:t>
            </w:r>
          </w:p>
          <w:p w14:paraId="185683C8"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Kiểm tra, đối chiếu chéo các báo cáo doanh thu từ bộ phận kế toán.</w:t>
            </w:r>
          </w:p>
          <w:p w14:paraId="0AF43088"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Định kỳ làm các báo cáo doanh thu để theo dõi – phân tích và đưa ra các giải pháp tăng nguồn thu cho Công ty.</w:t>
            </w:r>
            <w:bookmarkEnd w:id="19"/>
          </w:p>
        </w:tc>
      </w:tr>
      <w:tr w:rsidR="00694963" w:rsidRPr="009F5819" w14:paraId="499256BC" w14:textId="77777777" w:rsidTr="00011C68">
        <w:tc>
          <w:tcPr>
            <w:tcW w:w="2160" w:type="dxa"/>
            <w:shd w:val="clear" w:color="auto" w:fill="auto"/>
          </w:tcPr>
          <w:p w14:paraId="0EA2974E" w14:textId="77777777" w:rsidR="00694963" w:rsidRPr="009F5819" w:rsidRDefault="00694963" w:rsidP="00011C68">
            <w:pPr>
              <w:spacing w:before="60" w:after="60"/>
              <w:rPr>
                <w:rFonts w:ascii="Times New Roman" w:hAnsi="Times New Roman" w:cs="Times New Roman"/>
                <w:b/>
                <w:bCs/>
              </w:rPr>
            </w:pPr>
            <w:r w:rsidRPr="009F5819">
              <w:rPr>
                <w:rFonts w:ascii="Times New Roman" w:hAnsi="Times New Roman" w:cs="Times New Roman"/>
                <w:b/>
                <w:bCs/>
              </w:rPr>
              <w:lastRenderedPageBreak/>
              <w:t>GIÁM ĐỐC KỸ THUẬT</w:t>
            </w:r>
          </w:p>
        </w:tc>
        <w:tc>
          <w:tcPr>
            <w:tcW w:w="7830" w:type="dxa"/>
            <w:shd w:val="clear" w:color="auto" w:fill="auto"/>
          </w:tcPr>
          <w:p w14:paraId="0E9346D5"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ản lý triển khai</w:t>
            </w:r>
          </w:p>
          <w:p w14:paraId="43111566"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20" w:name="_Hlk115542543"/>
            <w:r w:rsidRPr="009F5819">
              <w:rPr>
                <w:rFonts w:ascii="Times New Roman" w:eastAsia="Times New Roman" w:hAnsi="Times New Roman" w:cs="Times New Roman"/>
                <w:color w:val="333333"/>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ực hiện các thủ tục và các công việc phục vụ triển khai dự án;</w:t>
            </w:r>
          </w:p>
          <w:p w14:paraId="0E757B5D"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ổ chức lập, chuẩn bị hồ sơ thiết kế kỹ thuật và dự toán, tổng dự toán, trình Chủ đầu tư thẩm định, phê duyệt theo quy định;</w:t>
            </w:r>
          </w:p>
          <w:p w14:paraId="4C0A4AFE"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Đàm phán, ký kết hợp đồng với các nhà thầu theo uỷ quyền của Chủ đầu tư;</w:t>
            </w:r>
          </w:p>
          <w:p w14:paraId="41EBDE0F"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ực hiện nhiệm vụ giám sát dự án;</w:t>
            </w:r>
          </w:p>
          <w:p w14:paraId="10B2B746"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Nghiệm thu, thanh toán, quyết toán theo hợp đồng ký kết;</w:t>
            </w:r>
          </w:p>
          <w:p w14:paraId="332DB965"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Quản lý chất lượng, khối lượng, tiến độ, chi phí triển khai;</w:t>
            </w:r>
          </w:p>
          <w:p w14:paraId="7C2E1DAC"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Thực hiện nghiệm thu, bàn giao dự án;</w:t>
            </w:r>
          </w:p>
          <w:p w14:paraId="1035425A"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Lập báo cáo đánh giá đầu tư, báo cáo quyết toán khi dự án đã nghiệm thu;</w:t>
            </w:r>
          </w:p>
          <w:bookmarkEnd w:id="20"/>
          <w:p w14:paraId="663F3BB4"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Quản lý bảo hành &amp; bảo trì</w:t>
            </w:r>
          </w:p>
          <w:p w14:paraId="22E24D65"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21" w:name="_Hlk115542705"/>
            <w:r w:rsidRPr="009F5819">
              <w:rPr>
                <w:rFonts w:ascii="Times New Roman" w:eastAsia="Times New Roman" w:hAnsi="Times New Roman" w:cs="Times New Roman"/>
                <w:color w:val="333333"/>
                <w:sz w:val="26"/>
                <w:szCs w:val="26"/>
              </w:rPr>
              <w:t>Xử lý các khiếm khuyết, các sự cố đơn giản từ các kết quả chuyển giao dự án của khách hàng;</w:t>
            </w:r>
          </w:p>
          <w:p w14:paraId="5EBFEFD6"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Xử lý các yêu cầu bổ sung, nâng cấp, thay đổi các kết quả chuyển giao dự án của khách hàng;</w:t>
            </w:r>
          </w:p>
          <w:p w14:paraId="0460BDE9"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lastRenderedPageBreak/>
              <w:t>Xử lý các sự cố, lỗi kỹ thuật từ phần mềm của các hãng &amp; nhà phân phối giải pháp công nghệ;</w:t>
            </w:r>
          </w:p>
          <w:p w14:paraId="0E624CF8"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9F5819">
              <w:rPr>
                <w:rFonts w:ascii="Times New Roman" w:eastAsia="Times New Roman" w:hAnsi="Times New Roman" w:cs="Times New Roman"/>
                <w:color w:val="333333"/>
                <w:sz w:val="26"/>
                <w:szCs w:val="26"/>
              </w:rPr>
              <w:t>Lên kế hoạch chăm sóc và nâng cấp hệ thống đã triển khai cho khách hàng.</w:t>
            </w:r>
          </w:p>
          <w:bookmarkEnd w:id="21"/>
          <w:p w14:paraId="6C2F77D8" w14:textId="77777777" w:rsidR="00694963" w:rsidRPr="009F5819" w:rsidRDefault="00694963" w:rsidP="00694963">
            <w:pPr>
              <w:pStyle w:val="ListParagraph"/>
              <w:numPr>
                <w:ilvl w:val="0"/>
                <w:numId w:val="22"/>
              </w:numPr>
              <w:tabs>
                <w:tab w:val="clear" w:pos="720"/>
              </w:tabs>
              <w:spacing w:before="60" w:after="60" w:line="360" w:lineRule="auto"/>
              <w:ind w:left="249" w:hanging="270"/>
              <w:jc w:val="both"/>
              <w:rPr>
                <w:rFonts w:ascii="Times New Roman" w:hAnsi="Times New Roman" w:cs="Times New Roman"/>
                <w:bCs/>
                <w:sz w:val="24"/>
                <w:szCs w:val="24"/>
              </w:rPr>
            </w:pPr>
            <w:r w:rsidRPr="009F5819">
              <w:rPr>
                <w:rFonts w:ascii="Times New Roman" w:hAnsi="Times New Roman" w:cs="Times New Roman"/>
                <w:bCs/>
                <w:sz w:val="24"/>
                <w:szCs w:val="24"/>
              </w:rPr>
              <w:t>Định hướng sản phẩm</w:t>
            </w:r>
          </w:p>
          <w:p w14:paraId="74158AAF"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22" w:name="_Hlk115542760"/>
            <w:r w:rsidRPr="009F5819">
              <w:rPr>
                <w:rFonts w:ascii="Times New Roman" w:hAnsi="Times New Roman" w:cs="Times New Roman"/>
                <w:bCs/>
                <w:sz w:val="24"/>
                <w:szCs w:val="24"/>
              </w:rPr>
              <w:t>N</w:t>
            </w:r>
            <w:r w:rsidRPr="009F5819">
              <w:rPr>
                <w:rFonts w:ascii="Times New Roman" w:eastAsia="Times New Roman" w:hAnsi="Times New Roman" w:cs="Times New Roman"/>
                <w:color w:val="333333"/>
                <w:sz w:val="26"/>
                <w:szCs w:val="26"/>
              </w:rPr>
              <w:t>ghiên cứu &amp; định hướng các giải pháp công nghệ trong tương lai;</w:t>
            </w:r>
          </w:p>
          <w:p w14:paraId="79764718" w14:textId="77777777" w:rsidR="00694963" w:rsidRPr="009F5819" w:rsidRDefault="00694963" w:rsidP="00694963">
            <w:pPr>
              <w:pStyle w:val="ListParagraph"/>
              <w:numPr>
                <w:ilvl w:val="0"/>
                <w:numId w:val="23"/>
              </w:numPr>
              <w:shd w:val="clear" w:color="auto" w:fill="FFFFFF"/>
              <w:spacing w:after="0" w:line="240" w:lineRule="auto"/>
              <w:ind w:left="526" w:hanging="256"/>
              <w:jc w:val="both"/>
              <w:rPr>
                <w:rFonts w:ascii="Times New Roman" w:hAnsi="Times New Roman" w:cs="Times New Roman"/>
                <w:bCs/>
                <w:sz w:val="24"/>
                <w:szCs w:val="24"/>
              </w:rPr>
            </w:pPr>
            <w:r w:rsidRPr="009F5819">
              <w:rPr>
                <w:rFonts w:ascii="Times New Roman" w:eastAsia="Times New Roman" w:hAnsi="Times New Roman" w:cs="Times New Roman"/>
                <w:color w:val="333333"/>
                <w:sz w:val="26"/>
                <w:szCs w:val="26"/>
              </w:rPr>
              <w:t>Tổ ch</w:t>
            </w:r>
            <w:r w:rsidRPr="009F5819">
              <w:rPr>
                <w:rFonts w:ascii="Times New Roman" w:hAnsi="Times New Roman" w:cs="Times New Roman"/>
                <w:bCs/>
                <w:sz w:val="24"/>
                <w:szCs w:val="24"/>
              </w:rPr>
              <w:t xml:space="preserve">ức các buổi seminar giới thiệu các giải pháp mới cho các đơn vị liên quan trong Công ty. </w:t>
            </w:r>
            <w:bookmarkEnd w:id="22"/>
          </w:p>
        </w:tc>
      </w:tr>
    </w:tbl>
    <w:p w14:paraId="3ACB5AB2" w14:textId="386125D9" w:rsidR="00694963" w:rsidRPr="009F5819" w:rsidRDefault="00694963" w:rsidP="00240BB0">
      <w:pPr>
        <w:ind w:firstLine="567"/>
        <w:rPr>
          <w:rFonts w:ascii="Times New Roman" w:hAnsi="Times New Roman" w:cs="Times New Roman"/>
        </w:rPr>
      </w:pPr>
    </w:p>
    <w:p w14:paraId="38396DCA" w14:textId="77777777" w:rsidR="00240BB0" w:rsidRPr="009F5819" w:rsidRDefault="00011C68" w:rsidP="00240BB0">
      <w:pPr>
        <w:pStyle w:val="Heading3"/>
        <w:shd w:val="clear" w:color="auto" w:fill="FFFFFF"/>
        <w:spacing w:before="0" w:after="0" w:line="570" w:lineRule="atLeast"/>
        <w:textAlignment w:val="baseline"/>
        <w:rPr>
          <w:rFonts w:ascii="Times New Roman" w:hAnsi="Times New Roman" w:cs="Times New Roman"/>
          <w:b w:val="0"/>
          <w:bCs w:val="0"/>
          <w:color w:val="0958A2"/>
          <w:sz w:val="42"/>
          <w:szCs w:val="42"/>
        </w:rPr>
      </w:pPr>
      <w:hyperlink r:id="rId12" w:history="1">
        <w:r w:rsidR="00240BB0" w:rsidRPr="009F5819">
          <w:rPr>
            <w:rStyle w:val="Hyperlink"/>
            <w:rFonts w:ascii="Times New Roman" w:hAnsi="Times New Roman" w:cs="Times New Roman"/>
            <w:b w:val="0"/>
            <w:bCs w:val="0"/>
            <w:color w:val="0958A2"/>
            <w:sz w:val="42"/>
            <w:szCs w:val="42"/>
            <w:bdr w:val="none" w:sz="0" w:space="0" w:color="auto" w:frame="1"/>
          </w:rPr>
          <w:t>Phần mềm</w:t>
        </w:r>
      </w:hyperlink>
    </w:p>
    <w:p w14:paraId="0E35A98A" w14:textId="77777777" w:rsidR="00240BB0" w:rsidRPr="009F5819" w:rsidRDefault="00240BB0" w:rsidP="00240BB0">
      <w:pPr>
        <w:numPr>
          <w:ilvl w:val="0"/>
          <w:numId w:val="12"/>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Sản xuất và kinh doanh phần mềm.</w:t>
      </w:r>
    </w:p>
    <w:p w14:paraId="3BB5CDBA" w14:textId="77777777" w:rsidR="00240BB0" w:rsidRPr="009F5819" w:rsidRDefault="00240BB0" w:rsidP="00240BB0">
      <w:pPr>
        <w:numPr>
          <w:ilvl w:val="0"/>
          <w:numId w:val="12"/>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Tư vấn và phát triển các sản phẩm phần mềm trong lĩnh vực Tài chính – Ngân hàng và quản trị doanh nghiệp (ERP).</w:t>
      </w:r>
    </w:p>
    <w:p w14:paraId="48A2340F" w14:textId="77777777" w:rsidR="00240BB0" w:rsidRPr="009F5819" w:rsidRDefault="00240BB0" w:rsidP="00240BB0">
      <w:pPr>
        <w:numPr>
          <w:ilvl w:val="0"/>
          <w:numId w:val="12"/>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Gia công phần mềm cho các thị trường trong và ngoài nước.</w:t>
      </w:r>
    </w:p>
    <w:p w14:paraId="11B3F4F9" w14:textId="77777777" w:rsidR="00240BB0" w:rsidRPr="009F5819" w:rsidRDefault="00011C68" w:rsidP="00240BB0">
      <w:pPr>
        <w:pStyle w:val="Heading3"/>
        <w:shd w:val="clear" w:color="auto" w:fill="FFFFFF"/>
        <w:spacing w:before="0" w:after="0" w:line="570" w:lineRule="atLeast"/>
        <w:textAlignment w:val="baseline"/>
        <w:rPr>
          <w:rFonts w:ascii="Times New Roman" w:hAnsi="Times New Roman" w:cs="Times New Roman"/>
          <w:b w:val="0"/>
          <w:bCs w:val="0"/>
          <w:color w:val="0958A2"/>
          <w:sz w:val="42"/>
          <w:szCs w:val="42"/>
        </w:rPr>
      </w:pPr>
      <w:hyperlink r:id="rId13" w:history="1">
        <w:r w:rsidR="00240BB0" w:rsidRPr="009F5819">
          <w:rPr>
            <w:rStyle w:val="Hyperlink"/>
            <w:rFonts w:ascii="Times New Roman" w:hAnsi="Times New Roman" w:cs="Times New Roman"/>
            <w:b w:val="0"/>
            <w:bCs w:val="0"/>
            <w:color w:val="0958A2"/>
            <w:sz w:val="42"/>
            <w:szCs w:val="42"/>
            <w:bdr w:val="none" w:sz="0" w:space="0" w:color="auto" w:frame="1"/>
          </w:rPr>
          <w:t>Dịch vụ hạ tầng công nghệ thông tin</w:t>
        </w:r>
      </w:hyperlink>
    </w:p>
    <w:p w14:paraId="3FC9BFE9" w14:textId="77777777" w:rsidR="00240BB0" w:rsidRPr="009F5819" w:rsidRDefault="00240BB0" w:rsidP="00240BB0">
      <w:pPr>
        <w:numPr>
          <w:ilvl w:val="0"/>
          <w:numId w:val="13"/>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Tư vấn và thi công hệ thống hạ tầng công nghệ thông tin, hệ thống an ninh mạng.</w:t>
      </w:r>
    </w:p>
    <w:p w14:paraId="39D4241D" w14:textId="77777777" w:rsidR="00240BB0" w:rsidRPr="009F5819" w:rsidRDefault="00240BB0" w:rsidP="00240BB0">
      <w:pPr>
        <w:numPr>
          <w:ilvl w:val="0"/>
          <w:numId w:val="13"/>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Tư vấn, thiết kế hạ tầng mạng LAN – WAN.</w:t>
      </w:r>
    </w:p>
    <w:p w14:paraId="1A7A378A" w14:textId="77777777" w:rsidR="00240BB0" w:rsidRPr="009F5819" w:rsidRDefault="00240BB0" w:rsidP="00240BB0">
      <w:pPr>
        <w:numPr>
          <w:ilvl w:val="0"/>
          <w:numId w:val="13"/>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Cung cấp vật tư, triển khai thi công hạ tầng mạng LAN – WAN.</w:t>
      </w:r>
    </w:p>
    <w:p w14:paraId="5DB17C27" w14:textId="77777777" w:rsidR="00240BB0" w:rsidRPr="009F5819" w:rsidRDefault="00240BB0" w:rsidP="00240BB0">
      <w:pPr>
        <w:numPr>
          <w:ilvl w:val="0"/>
          <w:numId w:val="13"/>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Cung cấp và triển khai lắp đặt, cấu hình hệ thống mạng lõi: Router, Core Switch, Firewall, load balancing…</w:t>
      </w:r>
    </w:p>
    <w:p w14:paraId="7CF4C7E5" w14:textId="77777777" w:rsidR="00240BB0" w:rsidRPr="009F5819" w:rsidRDefault="00240BB0" w:rsidP="00240BB0">
      <w:pPr>
        <w:numPr>
          <w:ilvl w:val="0"/>
          <w:numId w:val="14"/>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Cung cấp và triển khai thi công hệ thống bảo vệ khác cho hệ thống mạng như hệ thống camera, hệ thống chống sét, phòng chống cháy nổ…</w:t>
      </w:r>
    </w:p>
    <w:p w14:paraId="55A59354" w14:textId="77777777" w:rsidR="00240BB0" w:rsidRPr="009F5819" w:rsidRDefault="00240BB0" w:rsidP="00240BB0">
      <w:pPr>
        <w:numPr>
          <w:ilvl w:val="0"/>
          <w:numId w:val="14"/>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Hạ tầng mạng: AMP, ADC KRONE, NEXANS, GOLDEN LINK, TAESUNG KOREA….</w:t>
      </w:r>
    </w:p>
    <w:p w14:paraId="4C11D029" w14:textId="77777777" w:rsidR="00240BB0" w:rsidRPr="009F5819" w:rsidRDefault="00240BB0" w:rsidP="00240BB0">
      <w:pPr>
        <w:numPr>
          <w:ilvl w:val="0"/>
          <w:numId w:val="14"/>
        </w:numPr>
        <w:shd w:val="clear" w:color="auto" w:fill="FFFFFF"/>
        <w:textAlignment w:val="baseline"/>
        <w:rPr>
          <w:rFonts w:ascii="Times New Roman" w:hAnsi="Times New Roman" w:cs="Times New Roman"/>
          <w:color w:val="444444"/>
          <w:sz w:val="30"/>
          <w:szCs w:val="30"/>
        </w:rPr>
      </w:pPr>
      <w:r w:rsidRPr="009F5819">
        <w:rPr>
          <w:rFonts w:ascii="Times New Roman" w:hAnsi="Times New Roman" w:cs="Times New Roman"/>
          <w:color w:val="444444"/>
          <w:sz w:val="30"/>
          <w:szCs w:val="30"/>
        </w:rPr>
        <w:t>Hệ thống mạng lõi: CISCO, JUNIPER, CHECK POINT, HP, 3COM.</w:t>
      </w:r>
    </w:p>
    <w:p w14:paraId="177E89B3" w14:textId="77777777" w:rsidR="00240BB0" w:rsidRPr="009F5819" w:rsidRDefault="00240BB0" w:rsidP="00240BB0">
      <w:pPr>
        <w:spacing w:before="120" w:after="120" w:line="360" w:lineRule="auto"/>
        <w:jc w:val="both"/>
        <w:rPr>
          <w:rFonts w:ascii="Times New Roman" w:hAnsi="Times New Roman" w:cs="Times New Roman"/>
          <w:sz w:val="28"/>
          <w:szCs w:val="28"/>
        </w:rPr>
      </w:pPr>
    </w:p>
    <w:p w14:paraId="5B18A0B0" w14:textId="4B42D06C" w:rsidR="001F36A9" w:rsidRPr="009F5819" w:rsidRDefault="001F36A9" w:rsidP="002C2B1D">
      <w:pPr>
        <w:spacing w:before="120" w:after="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Sơ lược về sự hình thành và phát triển của đơn vị.</w:t>
      </w:r>
    </w:p>
    <w:p w14:paraId="5AD9726D" w14:textId="569F6621" w:rsidR="001F36A9" w:rsidRPr="009F5819" w:rsidRDefault="001F36A9" w:rsidP="002C2B1D">
      <w:pPr>
        <w:spacing w:before="120" w:after="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Tổ chức và các lĩnh vực hoạt động của đơn vị.</w:t>
      </w:r>
    </w:p>
    <w:p w14:paraId="30CF4A9F" w14:textId="77777777" w:rsidR="00A53531" w:rsidRPr="009F5819" w:rsidRDefault="00A53531" w:rsidP="00A53531">
      <w:pPr>
        <w:pStyle w:val="Heading2"/>
        <w:numPr>
          <w:ilvl w:val="0"/>
          <w:numId w:val="24"/>
        </w:numPr>
        <w:spacing w:after="120"/>
        <w:ind w:left="1440" w:right="-630"/>
        <w:jc w:val="both"/>
        <w:rPr>
          <w:rFonts w:ascii="Times New Roman" w:hAnsi="Times New Roman" w:cs="Times New Roman"/>
        </w:rPr>
      </w:pPr>
      <w:bookmarkStart w:id="23" w:name="_Toc34297872"/>
      <w:r w:rsidRPr="009F5819">
        <w:rPr>
          <w:rFonts w:ascii="Times New Roman" w:hAnsi="Times New Roman" w:cs="Times New Roman"/>
        </w:rPr>
        <w:lastRenderedPageBreak/>
        <w:t>Tư vấn về CNTT</w:t>
      </w:r>
      <w:bookmarkEnd w:id="23"/>
    </w:p>
    <w:p w14:paraId="1B6E90F4" w14:textId="77777777" w:rsidR="00A53531" w:rsidRPr="009F5819" w:rsidRDefault="00A53531" w:rsidP="00A53531">
      <w:pPr>
        <w:pStyle w:val="ListParagraph"/>
        <w:spacing w:line="360" w:lineRule="auto"/>
        <w:ind w:left="36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ư vấn đầu tư ứng dụng CNTT cho các cơ quan, doanh nghiệp;</w:t>
      </w:r>
    </w:p>
    <w:p w14:paraId="668170D1"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ư vấn giám sát triển khai các dự án CNTT;</w:t>
      </w:r>
    </w:p>
    <w:p w14:paraId="0ED1FD56"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ư vấn và triển khai các tiêu chuẩn quốc tế về quản lý CNTT như ITIL, ISO 20000, an toàn thông tin ISO 27001, PCI DSS.</w:t>
      </w:r>
    </w:p>
    <w:p w14:paraId="28F085F0"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ư vấn triển khai các phần mềm quản lý dịch vụ và hạ tầng CNTT của các hãng tên tuổi như BMC Remedy, ManageEngine, Atlassian, Ivanti, Microsoft System Center, Axios Systems…</w:t>
      </w:r>
    </w:p>
    <w:p w14:paraId="2E4F1CC8"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ư vấn và tiêu chuẩn hóa các quy trình kinh doanh của các tổ chức, doanh nghiệp và quan hệ khách hàng.</w:t>
      </w:r>
    </w:p>
    <w:p w14:paraId="2C100145"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ư vấn, triển khai các tiêu chuẩn quốc tế và giải pháp phần mềm quản lý bảo mật thông tin, an toàn thông tin.</w:t>
      </w:r>
    </w:p>
    <w:p w14:paraId="7D0D7B05"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hực hiện các dịch vụ tư vấn khác về CNTT theo tính chất đặc thù của các cơ quan, doanh nghiệp.</w:t>
      </w:r>
    </w:p>
    <w:p w14:paraId="09356F8C"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ư vấn mô hình và giải pháp cho Chính phủ Điện tử, Chính quyền Điện tử.</w:t>
      </w:r>
    </w:p>
    <w:p w14:paraId="620503BB" w14:textId="77777777" w:rsidR="00A53531" w:rsidRPr="009F5819" w:rsidRDefault="00A53531" w:rsidP="00A53531">
      <w:pPr>
        <w:pStyle w:val="Heading2"/>
        <w:numPr>
          <w:ilvl w:val="0"/>
          <w:numId w:val="24"/>
        </w:numPr>
        <w:spacing w:after="120"/>
        <w:ind w:left="1440" w:right="-630"/>
        <w:jc w:val="both"/>
        <w:rPr>
          <w:rFonts w:ascii="Times New Roman" w:hAnsi="Times New Roman" w:cs="Times New Roman"/>
        </w:rPr>
      </w:pPr>
      <w:bookmarkStart w:id="24" w:name="_Toc34297873"/>
      <w:r w:rsidRPr="009F5819">
        <w:rPr>
          <w:rFonts w:ascii="Times New Roman" w:hAnsi="Times New Roman" w:cs="Times New Roman"/>
        </w:rPr>
        <w:t>Triển khai các giải pháp ứng dụng CNTT cho các cơ quan, doanh nghiệp</w:t>
      </w:r>
      <w:bookmarkEnd w:id="24"/>
    </w:p>
    <w:p w14:paraId="756D0DC6" w14:textId="77777777" w:rsidR="00A53531" w:rsidRPr="009F5819" w:rsidRDefault="00A53531" w:rsidP="00A53531">
      <w:pPr>
        <w:pStyle w:val="ListParagraph"/>
        <w:spacing w:line="360" w:lineRule="auto"/>
        <w:ind w:left="36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Giải pháp phần mềm giám sát và quản lý hạ tầng CNTT, quản lý dịch vụ CNTT của các hãng ManageEngine, Atlassian, Ivanti, Microsoft, IBM, Cherwell, Acuity UK, BMC,…</w:t>
      </w:r>
    </w:p>
    <w:p w14:paraId="027F0065"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Cs w:val="24"/>
        </w:rPr>
      </w:pPr>
      <w:r w:rsidRPr="009F5819">
        <w:rPr>
          <w:rFonts w:ascii="Times New Roman" w:hAnsi="Times New Roman" w:cs="Times New Roman"/>
          <w:sz w:val="24"/>
          <w:szCs w:val="24"/>
        </w:rPr>
        <w:lastRenderedPageBreak/>
        <w:t>Giải pháp phần mềm quản lý bảo mật, an toàn thông tin, quản trị rủi ro của các hãng ManageEngine, Ivanti, ACUITY UK, IBM, Microsoft,..</w:t>
      </w:r>
    </w:p>
    <w:p w14:paraId="5D3EC8AE"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Cs w:val="24"/>
        </w:rPr>
      </w:pPr>
      <w:r w:rsidRPr="009F5819">
        <w:rPr>
          <w:rFonts w:ascii="Times New Roman" w:hAnsi="Times New Roman" w:cs="Times New Roman"/>
          <w:sz w:val="26"/>
          <w:szCs w:val="26"/>
        </w:rPr>
        <w:t>Giả</w:t>
      </w:r>
      <w:r w:rsidRPr="009F5819">
        <w:rPr>
          <w:rFonts w:ascii="Times New Roman" w:hAnsi="Times New Roman" w:cs="Times New Roman"/>
        </w:rPr>
        <w:t>i pháp giám sát an ninh và ứng cứu xử lý sự cố tự động</w:t>
      </w:r>
      <w:r w:rsidRPr="009F5819">
        <w:rPr>
          <w:rFonts w:ascii="Times New Roman" w:hAnsi="Times New Roman" w:cs="Times New Roman"/>
          <w:sz w:val="24"/>
          <w:szCs w:val="24"/>
        </w:rPr>
        <w:t xml:space="preserve"> của các hãng như Splunk,..</w:t>
      </w:r>
    </w:p>
    <w:p w14:paraId="4CA59893"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Cs w:val="24"/>
        </w:rPr>
      </w:pPr>
      <w:r w:rsidRPr="009F5819">
        <w:rPr>
          <w:rFonts w:ascii="Times New Roman" w:hAnsi="Times New Roman" w:cs="Times New Roman"/>
          <w:sz w:val="24"/>
          <w:szCs w:val="24"/>
        </w:rPr>
        <w:t>Giải pháp ERP trên nền tảng odoo.</w:t>
      </w:r>
    </w:p>
    <w:p w14:paraId="07DB1653" w14:textId="77777777" w:rsidR="00A53531" w:rsidRPr="009F5819" w:rsidRDefault="00A53531" w:rsidP="00A53531">
      <w:pPr>
        <w:pStyle w:val="Heading2"/>
        <w:numPr>
          <w:ilvl w:val="0"/>
          <w:numId w:val="24"/>
        </w:numPr>
        <w:spacing w:after="120"/>
        <w:ind w:left="1440" w:right="-630"/>
        <w:jc w:val="both"/>
        <w:rPr>
          <w:rFonts w:ascii="Times New Roman" w:hAnsi="Times New Roman" w:cs="Times New Roman"/>
        </w:rPr>
      </w:pPr>
      <w:bookmarkStart w:id="25" w:name="_Toc34297874"/>
      <w:r w:rsidRPr="009F5819">
        <w:rPr>
          <w:rFonts w:ascii="Times New Roman" w:hAnsi="Times New Roman" w:cs="Times New Roman"/>
        </w:rPr>
        <w:t>Mua bán, cung cấp các trang thiết bị CNTT</w:t>
      </w:r>
      <w:bookmarkEnd w:id="25"/>
    </w:p>
    <w:p w14:paraId="7AF4163C"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Máy chủ của các hãng DELL, HP, IBM, Oracle</w:t>
      </w:r>
    </w:p>
    <w:p w14:paraId="010602D2"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Các trang thiết bị mạng của CISCO, IBM, HP, Juniper</w:t>
      </w:r>
    </w:p>
    <w:p w14:paraId="5EA6F20D"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Máy tính bảng của Samsung, HP, NOC,..</w:t>
      </w:r>
    </w:p>
    <w:p w14:paraId="45A0CCAB"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rang thiết bị tin học theo yêu cầu</w:t>
      </w:r>
    </w:p>
    <w:p w14:paraId="44D8894C" w14:textId="77777777" w:rsidR="00A53531" w:rsidRPr="009F5819" w:rsidRDefault="00A53531" w:rsidP="00A53531">
      <w:pPr>
        <w:pStyle w:val="Heading2"/>
        <w:numPr>
          <w:ilvl w:val="0"/>
          <w:numId w:val="24"/>
        </w:numPr>
        <w:spacing w:after="120"/>
        <w:ind w:left="1440" w:right="-630"/>
        <w:jc w:val="both"/>
        <w:rPr>
          <w:rFonts w:ascii="Times New Roman" w:hAnsi="Times New Roman" w:cs="Times New Roman"/>
        </w:rPr>
      </w:pPr>
      <w:bookmarkStart w:id="26" w:name="_Toc34297875"/>
      <w:r w:rsidRPr="009F5819">
        <w:rPr>
          <w:rFonts w:ascii="Times New Roman" w:hAnsi="Times New Roman" w:cs="Times New Roman"/>
        </w:rPr>
        <w:t>Cung cấp dịch vụ hỗ trợ và bảo trì CNTT cho các cơ quan, doanh nghiệp</w:t>
      </w:r>
      <w:bookmarkEnd w:id="26"/>
    </w:p>
    <w:p w14:paraId="421805E5"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Cung cấp dịch vụ hỗ trợ CNTT thuê ngoài cho các cơ quan, doanh nghiệp với các cam kết SLA về chất lượng hỗ trợ chính xác, nhanh chóng, chất lượng và hiệu quả;</w:t>
      </w:r>
    </w:p>
    <w:p w14:paraId="3C1DD70E" w14:textId="2EA70180" w:rsidR="00A53531" w:rsidRPr="009F5819" w:rsidRDefault="00A53531" w:rsidP="00A53531">
      <w:pPr>
        <w:spacing w:before="120" w:after="120" w:line="360" w:lineRule="auto"/>
        <w:ind w:left="720"/>
        <w:jc w:val="both"/>
        <w:rPr>
          <w:rFonts w:ascii="Times New Roman" w:hAnsi="Times New Roman" w:cs="Times New Roman"/>
          <w:sz w:val="28"/>
          <w:szCs w:val="28"/>
        </w:rPr>
      </w:pPr>
      <w:r w:rsidRPr="009F5819">
        <w:rPr>
          <w:rFonts w:ascii="Times New Roman" w:hAnsi="Times New Roman" w:cs="Times New Roman"/>
        </w:rPr>
        <w:t>Cung cấp việc hỗ trợ công nghệ thông tin như PC, hệ thống quản trị CSDL Oracle, SQL Server, Exchange Server, Windows Server, Unix, Linux, SharePoint Portal, VMWare, SAP ERP, Lotus Domino, Web Sphere, ...</w:t>
      </w:r>
    </w:p>
    <w:p w14:paraId="6307AE6A" w14:textId="77777777" w:rsidR="001F36A9" w:rsidRPr="009F5819" w:rsidRDefault="001F36A9" w:rsidP="002C2B1D">
      <w:pPr>
        <w:spacing w:before="120" w:after="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Tổ chức</w:t>
      </w:r>
      <w:r w:rsidRPr="009F5819">
        <w:rPr>
          <w:rFonts w:ascii="Times New Roman" w:hAnsi="Times New Roman" w:cs="Times New Roman"/>
          <w:sz w:val="28"/>
          <w:szCs w:val="28"/>
          <w:lang w:val="vi-VN"/>
        </w:rPr>
        <w:t xml:space="preserve"> quản lý sử dụng các nguồn lực</w:t>
      </w:r>
      <w:r w:rsidRPr="009F5819">
        <w:rPr>
          <w:rFonts w:ascii="Times New Roman" w:hAnsi="Times New Roman" w:cs="Times New Roman"/>
          <w:sz w:val="28"/>
          <w:szCs w:val="28"/>
        </w:rPr>
        <w:t xml:space="preserve"> của đơn vị.</w:t>
      </w:r>
    </w:p>
    <w:p w14:paraId="38BB0B26" w14:textId="77777777" w:rsidR="001F36A9" w:rsidRPr="009F5819" w:rsidRDefault="001F36A9" w:rsidP="002C2B1D">
      <w:pPr>
        <w:spacing w:before="120" w:after="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Cơ cấu tổ chức.</w:t>
      </w:r>
    </w:p>
    <w:p w14:paraId="7AA78732" w14:textId="21C7A816" w:rsidR="001F36A9" w:rsidRPr="009F5819" w:rsidRDefault="001F36A9" w:rsidP="002C2B1D">
      <w:pPr>
        <w:spacing w:before="120" w:after="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Tình hình hoạt động kinh doanh của doanh nghiệp.</w:t>
      </w:r>
    </w:p>
    <w:p w14:paraId="7A3393DF" w14:textId="77777777" w:rsidR="00A53531" w:rsidRPr="009F5819" w:rsidRDefault="00A53531" w:rsidP="00A53531">
      <w:pPr>
        <w:pStyle w:val="Heading1"/>
        <w:numPr>
          <w:ilvl w:val="0"/>
          <w:numId w:val="26"/>
        </w:numPr>
        <w:spacing w:after="240"/>
        <w:ind w:left="360"/>
        <w:jc w:val="both"/>
        <w:rPr>
          <w:rFonts w:ascii="Times New Roman" w:hAnsi="Times New Roman" w:cs="Times New Roman"/>
          <w:color w:val="000080"/>
        </w:rPr>
      </w:pPr>
      <w:r w:rsidRPr="009F5819">
        <w:rPr>
          <w:rFonts w:ascii="Times New Roman" w:hAnsi="Times New Roman" w:cs="Times New Roman"/>
          <w:color w:val="000080"/>
        </w:rPr>
        <w:t>CÁC GIẢI PHÁP ỨNG DỤNG CNTT</w:t>
      </w:r>
    </w:p>
    <w:p w14:paraId="27BCDB0F" w14:textId="77777777" w:rsidR="00A53531" w:rsidRPr="009F5819" w:rsidRDefault="00A53531" w:rsidP="00A53531">
      <w:pPr>
        <w:pStyle w:val="Heading2"/>
        <w:numPr>
          <w:ilvl w:val="0"/>
          <w:numId w:val="27"/>
        </w:numPr>
        <w:spacing w:after="120"/>
        <w:ind w:right="-630"/>
        <w:jc w:val="both"/>
        <w:rPr>
          <w:rFonts w:ascii="Times New Roman" w:hAnsi="Times New Roman" w:cs="Times New Roman"/>
        </w:rPr>
      </w:pPr>
      <w:bookmarkStart w:id="27" w:name="_Toc34297877"/>
      <w:r w:rsidRPr="009F5819">
        <w:rPr>
          <w:rFonts w:ascii="Times New Roman" w:hAnsi="Times New Roman" w:cs="Times New Roman"/>
        </w:rPr>
        <w:t>Giải pháp quản trị dịch vụ CNTT theo ITIL/ISO 20000</w:t>
      </w:r>
      <w:bookmarkEnd w:id="27"/>
    </w:p>
    <w:p w14:paraId="132C8A78" w14:textId="77777777" w:rsidR="00A53531" w:rsidRPr="009F5819" w:rsidRDefault="00A53531" w:rsidP="00A53531">
      <w:pPr>
        <w:pStyle w:val="ListParagraph"/>
        <w:spacing w:line="360" w:lineRule="auto"/>
        <w:ind w:left="36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2EC8E407" w14:textId="77777777" w:rsidR="00A53531" w:rsidRPr="009F5819" w:rsidRDefault="00A53531" w:rsidP="00A53531">
      <w:pPr>
        <w:pStyle w:val="ListParagraph"/>
        <w:spacing w:line="360" w:lineRule="auto"/>
        <w:ind w:left="360" w:right="-630"/>
        <w:contextualSpacing w:val="0"/>
        <w:jc w:val="center"/>
        <w:rPr>
          <w:rFonts w:ascii="Times New Roman" w:hAnsi="Times New Roman" w:cs="Times New Roman"/>
          <w:szCs w:val="24"/>
        </w:rPr>
      </w:pPr>
      <w:r w:rsidRPr="009F5819">
        <w:rPr>
          <w:rFonts w:ascii="Times New Roman" w:hAnsi="Times New Roman" w:cs="Times New Roman"/>
          <w:noProof/>
          <w:sz w:val="20"/>
        </w:rPr>
        <w:lastRenderedPageBreak/>
        <w:drawing>
          <wp:inline distT="0" distB="0" distL="0" distR="0" wp14:anchorId="5159D270" wp14:editId="7DEB0267">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BE0B07D" w14:textId="77777777" w:rsidR="00A53531" w:rsidRPr="009F5819" w:rsidRDefault="00A53531" w:rsidP="00A53531">
      <w:pPr>
        <w:jc w:val="both"/>
        <w:rPr>
          <w:rFonts w:ascii="Times New Roman" w:hAnsi="Times New Roman" w:cs="Times New Roman"/>
        </w:rPr>
      </w:pPr>
    </w:p>
    <w:p w14:paraId="25DFA459" w14:textId="77777777" w:rsidR="00A53531" w:rsidRPr="009F5819" w:rsidRDefault="00A53531" w:rsidP="00A53531">
      <w:pPr>
        <w:pStyle w:val="Heading2"/>
        <w:numPr>
          <w:ilvl w:val="0"/>
          <w:numId w:val="27"/>
        </w:numPr>
        <w:spacing w:after="120"/>
        <w:ind w:right="-630"/>
        <w:jc w:val="both"/>
        <w:rPr>
          <w:rFonts w:ascii="Times New Roman" w:hAnsi="Times New Roman" w:cs="Times New Roman"/>
        </w:rPr>
      </w:pPr>
      <w:bookmarkStart w:id="28" w:name="_Toc34297878"/>
      <w:r w:rsidRPr="009F5819">
        <w:rPr>
          <w:rFonts w:ascii="Times New Roman" w:hAnsi="Times New Roman" w:cs="Times New Roman"/>
        </w:rPr>
        <w:t>Giải pháp quản trị tích hợp hạ tầng CNTT</w:t>
      </w:r>
      <w:bookmarkEnd w:id="28"/>
    </w:p>
    <w:p w14:paraId="0FB0A468" w14:textId="77777777" w:rsidR="00A53531" w:rsidRPr="009F5819" w:rsidRDefault="00A53531" w:rsidP="00A53531">
      <w:pPr>
        <w:pStyle w:val="ListParagraph"/>
        <w:spacing w:line="360" w:lineRule="auto"/>
        <w:ind w:left="36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069FD47F" w14:textId="77777777" w:rsidR="00A53531" w:rsidRPr="009F5819" w:rsidRDefault="00A53531" w:rsidP="00A53531">
      <w:pPr>
        <w:pStyle w:val="ListParagraph"/>
        <w:spacing w:line="360" w:lineRule="auto"/>
        <w:ind w:left="0" w:right="-630"/>
        <w:contextualSpacing w:val="0"/>
        <w:jc w:val="center"/>
        <w:rPr>
          <w:rFonts w:ascii="Times New Roman" w:hAnsi="Times New Roman" w:cs="Times New Roman"/>
          <w:szCs w:val="24"/>
        </w:rPr>
      </w:pPr>
      <w:r w:rsidRPr="009F5819">
        <w:rPr>
          <w:rFonts w:ascii="Times New Roman" w:hAnsi="Times New Roman" w:cs="Times New Roman"/>
          <w:noProof/>
        </w:rPr>
        <w:lastRenderedPageBreak/>
        <w:drawing>
          <wp:inline distT="0" distB="0" distL="0" distR="0" wp14:anchorId="3BC822F4" wp14:editId="07F1B619">
            <wp:extent cx="6346190" cy="3597910"/>
            <wp:effectExtent l="0" t="0" r="0" b="254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15"/>
                    <a:stretch>
                      <a:fillRect/>
                    </a:stretch>
                  </pic:blipFill>
                  <pic:spPr>
                    <a:xfrm>
                      <a:off x="0" y="0"/>
                      <a:ext cx="6355360" cy="3603109"/>
                    </a:xfrm>
                    <a:prstGeom prst="rect">
                      <a:avLst/>
                    </a:prstGeom>
                  </pic:spPr>
                </pic:pic>
              </a:graphicData>
            </a:graphic>
          </wp:inline>
        </w:drawing>
      </w:r>
    </w:p>
    <w:p w14:paraId="3CA7ADC8" w14:textId="77777777" w:rsidR="00A53531" w:rsidRPr="009F5819" w:rsidRDefault="00A53531" w:rsidP="00A53531">
      <w:pPr>
        <w:pStyle w:val="ListParagraph"/>
        <w:spacing w:line="360" w:lineRule="auto"/>
        <w:ind w:left="36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07C29A7E" w14:textId="77777777" w:rsidR="00A53531" w:rsidRPr="009F5819" w:rsidRDefault="00A53531" w:rsidP="00A53531">
      <w:pPr>
        <w:pStyle w:val="Heading2"/>
        <w:numPr>
          <w:ilvl w:val="0"/>
          <w:numId w:val="27"/>
        </w:numPr>
        <w:spacing w:after="120"/>
        <w:ind w:right="-630"/>
        <w:jc w:val="both"/>
        <w:rPr>
          <w:rFonts w:ascii="Times New Roman" w:hAnsi="Times New Roman" w:cs="Times New Roman"/>
        </w:rPr>
      </w:pPr>
      <w:bookmarkStart w:id="29" w:name="_Toc34297879"/>
      <w:r w:rsidRPr="009F5819">
        <w:rPr>
          <w:rFonts w:ascii="Times New Roman" w:hAnsi="Times New Roman" w:cs="Times New Roman"/>
        </w:rPr>
        <w:t>Giải pháp quản trị dịch vụ toàn doanh nghiệp</w:t>
      </w:r>
      <w:bookmarkEnd w:id="29"/>
    </w:p>
    <w:p w14:paraId="4FAD762A" w14:textId="77777777" w:rsidR="00A53531" w:rsidRPr="009F5819" w:rsidRDefault="00A53531" w:rsidP="00A53531">
      <w:pPr>
        <w:pStyle w:val="ListParagraph"/>
        <w:spacing w:line="360" w:lineRule="auto"/>
        <w:ind w:left="36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C9B1168" w14:textId="77777777" w:rsidR="00A53531" w:rsidRPr="009F5819" w:rsidRDefault="00A53531" w:rsidP="00A53531">
      <w:pPr>
        <w:pStyle w:val="ListParagraph"/>
        <w:spacing w:line="360" w:lineRule="auto"/>
        <w:ind w:left="36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Kiến trúc nghiệp vụ và mô hình tác nghiệp của hệ thống quản lý dịch vụ nội bộ dành cho các doanh nghiệp được IT&amp;M thiết kế như hình dưới.</w:t>
      </w:r>
    </w:p>
    <w:p w14:paraId="73F7AF0D" w14:textId="77777777" w:rsidR="00A53531" w:rsidRPr="009F5819" w:rsidRDefault="00A53531" w:rsidP="00A53531">
      <w:pPr>
        <w:tabs>
          <w:tab w:val="left" w:pos="2093"/>
        </w:tabs>
        <w:rPr>
          <w:rFonts w:ascii="Times New Roman" w:hAnsi="Times New Roman" w:cs="Times New Roman"/>
        </w:rPr>
      </w:pPr>
      <w:r w:rsidRPr="009F5819">
        <w:rPr>
          <w:rFonts w:ascii="Times New Roman" w:hAnsi="Times New Roman" w:cs="Times New Roman"/>
        </w:rPr>
        <w:tab/>
      </w:r>
    </w:p>
    <w:p w14:paraId="000371A0" w14:textId="77777777" w:rsidR="00A53531" w:rsidRPr="009F5819" w:rsidRDefault="00A53531" w:rsidP="00A53531">
      <w:pPr>
        <w:pStyle w:val="ListParagraph"/>
        <w:spacing w:line="360" w:lineRule="auto"/>
        <w:ind w:left="0" w:right="-630"/>
        <w:contextualSpacing w:val="0"/>
        <w:jc w:val="center"/>
        <w:rPr>
          <w:rFonts w:ascii="Times New Roman" w:hAnsi="Times New Roman" w:cs="Times New Roman"/>
          <w:sz w:val="24"/>
          <w:szCs w:val="24"/>
        </w:rPr>
      </w:pPr>
      <w:r w:rsidRPr="009F5819">
        <w:rPr>
          <w:rFonts w:ascii="Times New Roman" w:hAnsi="Times New Roman" w:cs="Times New Roman"/>
          <w:sz w:val="24"/>
          <w:szCs w:val="24"/>
        </w:rPr>
        <w:object w:dxaOrig="17130" w:dyaOrig="12724" w14:anchorId="19C37386">
          <v:shape id="_x0000_i1026" type="#_x0000_t75" style="width:503.25pt;height:373.5pt" o:ole="">
            <v:imagedata r:id="rId16" o:title=""/>
          </v:shape>
          <o:OLEObject Type="Embed" ProgID="Visio.Drawing.15" ShapeID="_x0000_i1026" DrawAspect="Content" ObjectID="_1729457204" r:id="rId17"/>
        </w:object>
      </w:r>
    </w:p>
    <w:p w14:paraId="1F2AA9D2" w14:textId="77777777" w:rsidR="00A53531" w:rsidRPr="009F5819" w:rsidRDefault="00A53531" w:rsidP="00A53531">
      <w:pPr>
        <w:ind w:firstLine="360"/>
        <w:rPr>
          <w:rFonts w:ascii="Times New Roman" w:hAnsi="Times New Roman" w:cs="Times New Roman"/>
          <w:b/>
        </w:rPr>
      </w:pPr>
      <w:bookmarkStart w:id="30" w:name="_Toc34297880"/>
      <w:r w:rsidRPr="009F5819">
        <w:rPr>
          <w:rFonts w:ascii="Times New Roman" w:hAnsi="Times New Roman" w:cs="Times New Roman"/>
          <w:b/>
        </w:rPr>
        <w:t>Diễn giải</w:t>
      </w:r>
      <w:bookmarkEnd w:id="30"/>
    </w:p>
    <w:p w14:paraId="42C19496"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Người dùng có thể sử dụng các kênh liên lạc như điện thoại, Email, Web, Mobile, Tablet,… để gửi các yêu cầu dịch vụ đến chức năng xử lý một cửa của nhà cung cấp dịch vụ;</w:t>
      </w:r>
    </w:p>
    <w:p w14:paraId="176E281B"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78055B49"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Yêu cầu dịch vụ sẽ được chuyển đến chức năng hoặc vai trò hoạt động như là điểm tiếp nhận, xử lý một cửa của nhà cung cấp dịch vụ;</w:t>
      </w:r>
    </w:p>
    <w:p w14:paraId="008C0AAA"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1781DB13"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lastRenderedPageBreak/>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6BBE2E09"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Người xử lý yêu cầu sẽ cập nhật tình trạng, kết quả xử lý cho chức năng SPOC để SPOC gửi trả kết quả cho người yêu cầu và xác nhận chất lượng, mức độ hài lòng về kết quả xử lý;</w:t>
      </w:r>
    </w:p>
    <w:p w14:paraId="79F8F535"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Hệ thống A</w:t>
      </w:r>
      <w:bookmarkStart w:id="31" w:name="OLE_LINK18"/>
      <w:bookmarkStart w:id="32" w:name="OLE_LINK19"/>
      <w:r w:rsidRPr="009F5819">
        <w:rPr>
          <w:rFonts w:ascii="Times New Roman" w:hAnsi="Times New Roman" w:cs="Times New Roman"/>
          <w:sz w:val="24"/>
          <w:szCs w:val="24"/>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31"/>
    <w:bookmarkEnd w:id="32"/>
    <w:p w14:paraId="5EE3E412"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67B15D14"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Hệ thống CSDL Tri thức sẽ tương tác, giao tiếp, tích hợp dữ liệu với các hệ thống khác như CRM, ERP, SCM,..để cung cấp đầy đủ các thông tin, dữ liệu đáp ứng yêu cầu của người dùng dịch vụ.</w:t>
      </w:r>
    </w:p>
    <w:p w14:paraId="1A4CC09A" w14:textId="77777777" w:rsidR="00A53531" w:rsidRPr="009F5819" w:rsidRDefault="00A53531" w:rsidP="00A53531">
      <w:pPr>
        <w:ind w:firstLine="360"/>
        <w:rPr>
          <w:rFonts w:ascii="Times New Roman" w:hAnsi="Times New Roman" w:cs="Times New Roman"/>
          <w:b/>
        </w:rPr>
      </w:pPr>
      <w:bookmarkStart w:id="33" w:name="_Toc34297881"/>
      <w:r w:rsidRPr="009F5819">
        <w:rPr>
          <w:rFonts w:ascii="Times New Roman" w:hAnsi="Times New Roman" w:cs="Times New Roman"/>
          <w:b/>
        </w:rPr>
        <w:t xml:space="preserve">Lợi ích của việc triển khai, áp dụng </w:t>
      </w:r>
      <w:bookmarkStart w:id="34" w:name="OLE_LINK21"/>
      <w:bookmarkStart w:id="35" w:name="OLE_LINK22"/>
      <w:r w:rsidRPr="009F5819">
        <w:rPr>
          <w:rFonts w:ascii="Times New Roman" w:hAnsi="Times New Roman" w:cs="Times New Roman"/>
          <w:b/>
        </w:rPr>
        <w:t xml:space="preserve">hệ thống </w:t>
      </w:r>
      <w:bookmarkEnd w:id="34"/>
      <w:bookmarkEnd w:id="35"/>
      <w:r w:rsidRPr="009F5819">
        <w:rPr>
          <w:rFonts w:ascii="Times New Roman" w:hAnsi="Times New Roman" w:cs="Times New Roman"/>
          <w:b/>
        </w:rPr>
        <w:t>quản trị dịch vụ toàn doanh nghiệp</w:t>
      </w:r>
      <w:bookmarkEnd w:id="33"/>
    </w:p>
    <w:p w14:paraId="0D85A2D9" w14:textId="77777777" w:rsidR="00A53531" w:rsidRPr="009F5819" w:rsidRDefault="00A53531" w:rsidP="00A53531">
      <w:pPr>
        <w:ind w:left="360" w:right="-630"/>
        <w:jc w:val="both"/>
        <w:rPr>
          <w:rFonts w:ascii="Times New Roman" w:hAnsi="Times New Roman" w:cs="Times New Roman"/>
        </w:rPr>
      </w:pPr>
      <w:r w:rsidRPr="009F5819">
        <w:rPr>
          <w:rFonts w:ascii="Times New Roman" w:hAnsi="Times New Roman" w:cs="Times New Roman"/>
        </w:rPr>
        <w:t>Đánh giá hiệu quả, đo lường được công việc của các phòng ban và nhân viên bằng các chỉ số KPI (Key Performance Indicator)</w:t>
      </w:r>
    </w:p>
    <w:p w14:paraId="5AC51C92"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56E600A7"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50B3EAEC" w14:textId="77777777" w:rsidR="00A53531" w:rsidRPr="009F5819" w:rsidRDefault="00A53531" w:rsidP="00A53531">
      <w:pPr>
        <w:ind w:left="360" w:right="-630"/>
        <w:jc w:val="both"/>
        <w:rPr>
          <w:rFonts w:ascii="Times New Roman" w:hAnsi="Times New Roman" w:cs="Times New Roman"/>
        </w:rPr>
      </w:pPr>
      <w:r w:rsidRPr="009F5819">
        <w:rPr>
          <w:rFonts w:ascii="Times New Roman" w:hAnsi="Times New Roman" w:cs="Times New Roman"/>
        </w:rPr>
        <w:t>Giảm thiểu các rủi ro, sai sót trong vận hành, tác nghiệp, quản lý nghiệp vụ của các phòng ban doanh nghiệp</w:t>
      </w:r>
    </w:p>
    <w:p w14:paraId="21483AED"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6B094BBE" w14:textId="77777777" w:rsidR="00A53531" w:rsidRPr="009F5819" w:rsidRDefault="00A53531" w:rsidP="00A53531">
      <w:pPr>
        <w:ind w:left="360" w:right="-630"/>
        <w:jc w:val="both"/>
        <w:rPr>
          <w:rFonts w:ascii="Times New Roman" w:hAnsi="Times New Roman" w:cs="Times New Roman"/>
        </w:rPr>
      </w:pPr>
      <w:r w:rsidRPr="009F5819">
        <w:rPr>
          <w:rFonts w:ascii="Times New Roman" w:hAnsi="Times New Roman" w:cs="Times New Roman"/>
        </w:rPr>
        <w:t>Nâng cao chất lượng công việc cung cấp cho người dùng lên nhiều lần</w:t>
      </w:r>
    </w:p>
    <w:p w14:paraId="5EABBA52"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D17D731"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lastRenderedPageBreak/>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16A7793A" w14:textId="77777777" w:rsidR="00A53531" w:rsidRPr="009F5819" w:rsidRDefault="00A53531" w:rsidP="00A53531">
      <w:pPr>
        <w:ind w:left="360" w:right="-630"/>
        <w:jc w:val="both"/>
        <w:rPr>
          <w:rFonts w:ascii="Times New Roman" w:hAnsi="Times New Roman" w:cs="Times New Roman"/>
        </w:rPr>
      </w:pPr>
      <w:r w:rsidRPr="009F5819">
        <w:rPr>
          <w:rFonts w:ascii="Times New Roman" w:hAnsi="Times New Roman" w:cs="Times New Roman"/>
        </w:rPr>
        <w:t>Tăng năng suất lao động và tính chuyên nghiệp của các cán bộ, nhân viên</w:t>
      </w:r>
    </w:p>
    <w:p w14:paraId="31E25474"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52CEAA53"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5D69173B" w14:textId="77777777" w:rsidR="00A53531" w:rsidRPr="009F5819" w:rsidRDefault="00A53531" w:rsidP="00A53531">
      <w:pPr>
        <w:ind w:left="360" w:right="-630"/>
        <w:jc w:val="both"/>
        <w:rPr>
          <w:rFonts w:ascii="Times New Roman" w:hAnsi="Times New Roman" w:cs="Times New Roman"/>
        </w:rPr>
      </w:pPr>
      <w:r w:rsidRPr="009F5819">
        <w:rPr>
          <w:rFonts w:ascii="Times New Roman" w:hAnsi="Times New Roman" w:cs="Times New Roman"/>
        </w:rPr>
        <w:t>Tiết kiệm chi phí quản lý cho doanh nghiệp ít nhất 30%</w:t>
      </w:r>
    </w:p>
    <w:p w14:paraId="23AD0D8C"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40ED88E7" w14:textId="77777777" w:rsidR="00A53531" w:rsidRPr="009F5819" w:rsidRDefault="00A53531" w:rsidP="00A53531">
      <w:pPr>
        <w:pStyle w:val="Heading2"/>
        <w:numPr>
          <w:ilvl w:val="0"/>
          <w:numId w:val="27"/>
        </w:numPr>
        <w:spacing w:after="120"/>
        <w:ind w:right="-630"/>
        <w:jc w:val="both"/>
        <w:rPr>
          <w:rFonts w:ascii="Times New Roman" w:hAnsi="Times New Roman" w:cs="Times New Roman"/>
        </w:rPr>
      </w:pPr>
      <w:r w:rsidRPr="009F5819">
        <w:rPr>
          <w:rFonts w:ascii="Times New Roman" w:hAnsi="Times New Roman" w:cs="Times New Roman"/>
        </w:rPr>
        <w:lastRenderedPageBreak/>
        <w:t>Giải pháp giám sát an ninh và ứng cứu xử lý sự cố tự động</w:t>
      </w:r>
    </w:p>
    <w:p w14:paraId="73A9E5F9" w14:textId="77777777" w:rsidR="00A53531" w:rsidRPr="009F5819" w:rsidRDefault="00A53531" w:rsidP="00A53531">
      <w:pPr>
        <w:jc w:val="center"/>
        <w:rPr>
          <w:rFonts w:ascii="Times New Roman" w:hAnsi="Times New Roman" w:cs="Times New Roman"/>
        </w:rPr>
      </w:pPr>
      <w:r w:rsidRPr="009F5819">
        <w:rPr>
          <w:rFonts w:ascii="Times New Roman" w:hAnsi="Times New Roman" w:cs="Times New Roman"/>
          <w:noProof/>
        </w:rPr>
        <w:drawing>
          <wp:inline distT="0" distB="0" distL="0" distR="0" wp14:anchorId="5EE38D2F" wp14:editId="5AAC3570">
            <wp:extent cx="5866667" cy="5171429"/>
            <wp:effectExtent l="0" t="0" r="127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8"/>
                    <a:stretch>
                      <a:fillRect/>
                    </a:stretch>
                  </pic:blipFill>
                  <pic:spPr>
                    <a:xfrm>
                      <a:off x="0" y="0"/>
                      <a:ext cx="5866667" cy="5171429"/>
                    </a:xfrm>
                    <a:prstGeom prst="rect">
                      <a:avLst/>
                    </a:prstGeom>
                  </pic:spPr>
                </pic:pic>
              </a:graphicData>
            </a:graphic>
          </wp:inline>
        </w:drawing>
      </w:r>
    </w:p>
    <w:p w14:paraId="57E87C6A"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Các thành phần kiến trúc chính của hệ thống trung tâm SOC được thiết kế bao gồm các thành phần chính như sau: </w:t>
      </w:r>
    </w:p>
    <w:p w14:paraId="0CF9CB33"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b/>
          <w:sz w:val="24"/>
          <w:szCs w:val="24"/>
        </w:rPr>
        <w:t>WEB APPLICATION FIREWALL</w:t>
      </w:r>
      <w:r w:rsidRPr="009F5819">
        <w:rPr>
          <w:rFonts w:ascii="Times New Roman" w:hAnsi="Times New Roman" w:cs="Times New Roman"/>
          <w:sz w:val="24"/>
          <w:szCs w:val="24"/>
        </w:rPr>
        <w:t>: Hệ thống tường lửa bảo mật website dựa trên tiêu chuẩn OWASP top 10.</w:t>
      </w:r>
    </w:p>
    <w:p w14:paraId="65F50B16"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b/>
          <w:sz w:val="24"/>
          <w:szCs w:val="24"/>
        </w:rPr>
        <w:t>INTRUSION DETECTION SYSTEM:</w:t>
      </w:r>
      <w:r w:rsidRPr="009F5819">
        <w:rPr>
          <w:rFonts w:ascii="Times New Roman" w:hAnsi="Times New Roman" w:cs="Times New Roman"/>
          <w:sz w:val="24"/>
          <w:szCs w:val="24"/>
        </w:rPr>
        <w:t xml:space="preserve"> Hệ thống giám sát, phát hiện xâm nhập trái phép. </w:t>
      </w:r>
    </w:p>
    <w:p w14:paraId="04B7479A"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b/>
          <w:sz w:val="24"/>
          <w:szCs w:val="24"/>
        </w:rPr>
        <w:t>VULNERABILITY MANAGEMENT</w:t>
      </w:r>
      <w:r w:rsidRPr="009F5819">
        <w:rPr>
          <w:rFonts w:ascii="Times New Roman" w:hAnsi="Times New Roman" w:cs="Times New Roman"/>
          <w:sz w:val="24"/>
          <w:szCs w:val="24"/>
        </w:rPr>
        <w:t>: Hệ thống quản lý lỗ hổng đang tồn tại trên hệ thống máy chủ và ứng dụng website.</w:t>
      </w:r>
    </w:p>
    <w:p w14:paraId="0642950C"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b/>
          <w:sz w:val="24"/>
          <w:szCs w:val="24"/>
        </w:rPr>
        <w:t>MINIMUM ANALYTIC</w:t>
      </w:r>
      <w:r w:rsidRPr="009F5819">
        <w:rPr>
          <w:rFonts w:ascii="Times New Roman" w:hAnsi="Times New Roman" w:cs="Times New Roman"/>
          <w:sz w:val="24"/>
          <w:szCs w:val="24"/>
        </w:rPr>
        <w:t>: Hệ thống phân tích, điều tra, tạo tiền đề để hệ thống trung tâm SOC có thể tự động ngăn chặn các cuộc công tương tự.</w:t>
      </w:r>
    </w:p>
    <w:p w14:paraId="435CA661"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b/>
          <w:sz w:val="24"/>
          <w:szCs w:val="24"/>
        </w:rPr>
        <w:lastRenderedPageBreak/>
        <w:t>SECURITY INFORMATION &amp; EVENT MANAGEMENT:</w:t>
      </w:r>
      <w:r w:rsidRPr="009F5819">
        <w:rPr>
          <w:rFonts w:ascii="Times New Roman" w:hAnsi="Times New Roman" w:cs="Times New Roman"/>
          <w:sz w:val="24"/>
          <w:szCs w:val="24"/>
        </w:rPr>
        <w:t xml:space="preserve"> Hệ thống quản lý, xử lý, phân loại sự kiện bảo mật theo thời gian thực.</w:t>
      </w:r>
    </w:p>
    <w:p w14:paraId="5467B9D8" w14:textId="77777777" w:rsidR="00A53531" w:rsidRPr="009F5819" w:rsidRDefault="00A53531" w:rsidP="00A53531">
      <w:pPr>
        <w:ind w:right="-630"/>
        <w:jc w:val="both"/>
        <w:rPr>
          <w:rFonts w:ascii="Times New Roman" w:hAnsi="Times New Roman" w:cs="Times New Roman"/>
          <w:b/>
        </w:rPr>
      </w:pPr>
      <w:r w:rsidRPr="009F5819">
        <w:rPr>
          <w:rFonts w:ascii="Times New Roman" w:hAnsi="Times New Roman" w:cs="Times New Roman"/>
          <w:b/>
        </w:rPr>
        <w:t xml:space="preserve">Security Information And Event Management (SIEM) </w:t>
      </w:r>
    </w:p>
    <w:p w14:paraId="2A516ECF"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1114BECA"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3E7F8B6"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553D5A33" w14:textId="77777777" w:rsidR="00A53531" w:rsidRPr="009F5819" w:rsidRDefault="00A53531" w:rsidP="00A53531">
      <w:pPr>
        <w:ind w:right="-630"/>
        <w:jc w:val="center"/>
        <w:rPr>
          <w:rFonts w:ascii="Times New Roman" w:hAnsi="Times New Roman" w:cs="Times New Roman"/>
        </w:rPr>
      </w:pPr>
      <w:r w:rsidRPr="009F5819">
        <w:rPr>
          <w:rFonts w:ascii="Times New Roman" w:hAnsi="Times New Roman" w:cs="Times New Roman"/>
          <w:noProof/>
        </w:rPr>
        <w:drawing>
          <wp:inline distT="0" distB="0" distL="0" distR="0" wp14:anchorId="1B8B0313" wp14:editId="3F01AD45">
            <wp:extent cx="5943600" cy="3728085"/>
            <wp:effectExtent l="0" t="0" r="0" b="5715"/>
            <wp:docPr id="7"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19"/>
                    <a:stretch>
                      <a:fillRect/>
                    </a:stretch>
                  </pic:blipFill>
                  <pic:spPr>
                    <a:xfrm>
                      <a:off x="0" y="0"/>
                      <a:ext cx="5943600" cy="3728085"/>
                    </a:xfrm>
                    <a:prstGeom prst="rect">
                      <a:avLst/>
                    </a:prstGeom>
                  </pic:spPr>
                </pic:pic>
              </a:graphicData>
            </a:graphic>
          </wp:inline>
        </w:drawing>
      </w:r>
    </w:p>
    <w:p w14:paraId="2DBA2893" w14:textId="77777777" w:rsidR="00A53531" w:rsidRPr="009F5819" w:rsidRDefault="00A53531" w:rsidP="00A53531">
      <w:pPr>
        <w:rPr>
          <w:rFonts w:ascii="Times New Roman" w:hAnsi="Times New Roman" w:cs="Times New Roman"/>
          <w:b/>
        </w:rPr>
      </w:pPr>
      <w:r w:rsidRPr="009F5819">
        <w:rPr>
          <w:rFonts w:ascii="Times New Roman" w:hAnsi="Times New Roman" w:cs="Times New Roman"/>
          <w:b/>
        </w:rPr>
        <w:lastRenderedPageBreak/>
        <w:t xml:space="preserve">Vulnerability Management (VM) </w:t>
      </w:r>
    </w:p>
    <w:p w14:paraId="59B36545"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5240E80C"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1F13085A"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38341F11" w14:textId="77777777" w:rsidR="00A53531" w:rsidRPr="009F5819" w:rsidRDefault="00A53531" w:rsidP="00A53531">
      <w:pPr>
        <w:ind w:right="-630"/>
        <w:jc w:val="center"/>
        <w:rPr>
          <w:rFonts w:ascii="Times New Roman" w:hAnsi="Times New Roman" w:cs="Times New Roman"/>
        </w:rPr>
      </w:pPr>
      <w:r w:rsidRPr="009F5819">
        <w:rPr>
          <w:rFonts w:ascii="Times New Roman" w:hAnsi="Times New Roman" w:cs="Times New Roman"/>
          <w:noProof/>
        </w:rPr>
        <w:drawing>
          <wp:inline distT="0" distB="0" distL="0" distR="0" wp14:anchorId="3E6100D7" wp14:editId="2A6A0A9A">
            <wp:extent cx="5943600" cy="4090035"/>
            <wp:effectExtent l="0" t="0" r="0" b="5715"/>
            <wp:docPr id="8" name="Picture 8"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email&#10;&#10;Description automatically generated"/>
                    <pic:cNvPicPr/>
                  </pic:nvPicPr>
                  <pic:blipFill>
                    <a:blip r:embed="rId20"/>
                    <a:stretch>
                      <a:fillRect/>
                    </a:stretch>
                  </pic:blipFill>
                  <pic:spPr>
                    <a:xfrm>
                      <a:off x="0" y="0"/>
                      <a:ext cx="5943600" cy="4090035"/>
                    </a:xfrm>
                    <a:prstGeom prst="rect">
                      <a:avLst/>
                    </a:prstGeom>
                  </pic:spPr>
                </pic:pic>
              </a:graphicData>
            </a:graphic>
          </wp:inline>
        </w:drawing>
      </w:r>
    </w:p>
    <w:p w14:paraId="429895C2" w14:textId="77777777" w:rsidR="00A53531" w:rsidRPr="009F5819" w:rsidRDefault="00A53531" w:rsidP="00A53531">
      <w:pPr>
        <w:rPr>
          <w:rFonts w:ascii="Times New Roman" w:hAnsi="Times New Roman" w:cs="Times New Roman"/>
          <w:b/>
        </w:rPr>
      </w:pPr>
      <w:r w:rsidRPr="009F5819">
        <w:rPr>
          <w:rFonts w:ascii="Times New Roman" w:hAnsi="Times New Roman" w:cs="Times New Roman"/>
          <w:b/>
        </w:rPr>
        <w:t xml:space="preserve">Intrusion Detection System (IDS) </w:t>
      </w:r>
    </w:p>
    <w:p w14:paraId="72B6115C"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4DC4E71D"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lastRenderedPageBreak/>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15E32492"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45FEB122"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56DE32C0"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54DE1F1" w14:textId="77777777" w:rsidR="00A53531" w:rsidRPr="009F5819" w:rsidRDefault="00A53531" w:rsidP="00A53531">
      <w:pPr>
        <w:ind w:right="-630"/>
        <w:jc w:val="center"/>
        <w:rPr>
          <w:rFonts w:ascii="Times New Roman" w:hAnsi="Times New Roman" w:cs="Times New Roman"/>
        </w:rPr>
      </w:pPr>
      <w:r w:rsidRPr="009F5819">
        <w:rPr>
          <w:rFonts w:ascii="Times New Roman" w:hAnsi="Times New Roman" w:cs="Times New Roman"/>
          <w:noProof/>
        </w:rPr>
        <w:drawing>
          <wp:inline distT="0" distB="0" distL="0" distR="0" wp14:anchorId="41258F43" wp14:editId="58F5C498">
            <wp:extent cx="5943600" cy="3540760"/>
            <wp:effectExtent l="0" t="0" r="0" b="254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21"/>
                    <a:stretch>
                      <a:fillRect/>
                    </a:stretch>
                  </pic:blipFill>
                  <pic:spPr>
                    <a:xfrm>
                      <a:off x="0" y="0"/>
                      <a:ext cx="5943600" cy="3540760"/>
                    </a:xfrm>
                    <a:prstGeom prst="rect">
                      <a:avLst/>
                    </a:prstGeom>
                  </pic:spPr>
                </pic:pic>
              </a:graphicData>
            </a:graphic>
          </wp:inline>
        </w:drawing>
      </w:r>
    </w:p>
    <w:p w14:paraId="37E1AD7F" w14:textId="77777777" w:rsidR="00A53531" w:rsidRPr="009F5819" w:rsidRDefault="00A53531" w:rsidP="00A53531">
      <w:pPr>
        <w:rPr>
          <w:rFonts w:ascii="Times New Roman" w:hAnsi="Times New Roman" w:cs="Times New Roman"/>
          <w:b/>
        </w:rPr>
      </w:pPr>
      <w:r w:rsidRPr="009F5819">
        <w:rPr>
          <w:rFonts w:ascii="Times New Roman" w:hAnsi="Times New Roman" w:cs="Times New Roman"/>
          <w:b/>
        </w:rPr>
        <w:t xml:space="preserve">Minimum Analytics (MA) </w:t>
      </w:r>
    </w:p>
    <w:p w14:paraId="67C9BDE5"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4186F573"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lastRenderedPageBreak/>
        <w:t xml:space="preserve">Các tính năng phân tích của MA bao gồm: </w:t>
      </w:r>
    </w:p>
    <w:p w14:paraId="71830EE5"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thống sẽ tự động tháo gỡ bản vá ảo để tránh gây xung động giữa các ứng dụng hay máy chủ trong hệ thống. </w:t>
      </w:r>
    </w:p>
    <w:p w14:paraId="4BDF6A64"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 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55015A44"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2FF0B7AC" w14:textId="77777777" w:rsidR="00A53531" w:rsidRPr="009F5819" w:rsidRDefault="00A53531" w:rsidP="00A53531">
      <w:pPr>
        <w:ind w:right="-630"/>
        <w:jc w:val="center"/>
        <w:rPr>
          <w:rFonts w:ascii="Times New Roman" w:hAnsi="Times New Roman" w:cs="Times New Roman"/>
        </w:rPr>
      </w:pPr>
      <w:r w:rsidRPr="009F5819">
        <w:rPr>
          <w:rFonts w:ascii="Times New Roman" w:hAnsi="Times New Roman" w:cs="Times New Roman"/>
          <w:noProof/>
        </w:rPr>
        <w:drawing>
          <wp:inline distT="0" distB="0" distL="0" distR="0" wp14:anchorId="6783F174" wp14:editId="4BD2E11B">
            <wp:extent cx="5943600" cy="3691255"/>
            <wp:effectExtent l="0" t="0" r="0" b="444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2"/>
                    <a:stretch>
                      <a:fillRect/>
                    </a:stretch>
                  </pic:blipFill>
                  <pic:spPr>
                    <a:xfrm>
                      <a:off x="0" y="0"/>
                      <a:ext cx="5943600" cy="3691255"/>
                    </a:xfrm>
                    <a:prstGeom prst="rect">
                      <a:avLst/>
                    </a:prstGeom>
                  </pic:spPr>
                </pic:pic>
              </a:graphicData>
            </a:graphic>
          </wp:inline>
        </w:drawing>
      </w:r>
    </w:p>
    <w:p w14:paraId="40C31A93" w14:textId="77777777" w:rsidR="00A53531" w:rsidRPr="009F5819" w:rsidRDefault="00A53531" w:rsidP="00A53531">
      <w:pPr>
        <w:rPr>
          <w:rFonts w:ascii="Times New Roman" w:hAnsi="Times New Roman" w:cs="Times New Roman"/>
          <w:b/>
        </w:rPr>
      </w:pPr>
      <w:r w:rsidRPr="009F5819">
        <w:rPr>
          <w:rFonts w:ascii="Times New Roman" w:hAnsi="Times New Roman" w:cs="Times New Roman"/>
          <w:b/>
        </w:rPr>
        <w:t>Lợi ích mang lại</w:t>
      </w:r>
    </w:p>
    <w:p w14:paraId="17DF521F"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lastRenderedPageBreak/>
        <w:t>Tiết kiệm chi phí vận hành và bảo trì một hệ thống SOC khi doanh nghiệp tự triển khai đến 70- 80%.</w:t>
      </w:r>
    </w:p>
    <w:p w14:paraId="6D5E2522"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Giúp doanh nghiệp có một góc nhìn đầy đủ về tình hình an ninh bảo mật trong hệ thống. </w:t>
      </w:r>
    </w:p>
    <w:p w14:paraId="4FC37A31"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Doanh nghiệp có thể nhận ra các biện pháp phòng ngừa sự cố bảo mật cho hệ thống ngay lập tức sau khi triển khai. </w:t>
      </w:r>
    </w:p>
    <w:p w14:paraId="193398EC"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Giúp các nhà quản trị nhận cảnh báo về sự cố bảo mật nhanh nhất, cũng như đưa ra phương án giải quyết sự cố tốt nhất có thể cho hệ thống. </w:t>
      </w:r>
    </w:p>
    <w:p w14:paraId="6B7E5785"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Giảm rủi ro bảo mật, tiết kiệm thời gian xử lý sự cố nhờ các kịch bản được khởi tạo tự động khi gặp các sự cố bảo mật tương tự. </w:t>
      </w:r>
    </w:p>
    <w:p w14:paraId="68F07596"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Chủ động giám sát trạng thái an ninh của toàn bộ hệ thống theo thời gian thực trên một giao diện quản lí tập trung duy nhất. </w:t>
      </w:r>
    </w:p>
    <w:p w14:paraId="6BDBE776"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Định kì rà quét, tự động kiểm tra an ninh toàn bộ hệ thống. </w:t>
      </w:r>
    </w:p>
    <w:p w14:paraId="6E4B9040"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Quản lý nhật ký và phản hồi (cung cấp cho các cơ quan chức năng thông tin chính xác trong trường hợp cần đến điều tra). </w:t>
      </w:r>
    </w:p>
    <w:p w14:paraId="63E9E727"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1F559F68"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Cảnh báo sớm các điểm yếu, nguy cơ an ninh có thể xảy ra và điều chỉnh phòng thủ. </w:t>
      </w:r>
    </w:p>
    <w:p w14:paraId="32D12343"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Hỗ trợ ứng cứu và xử lí các sự cố an ninh mạng. </w:t>
      </w:r>
    </w:p>
    <w:p w14:paraId="1C4289F3"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Tự động tối đa các qui trình nghiệp vụ, tối ưu nhân lực vận hành hệ thống. </w:t>
      </w:r>
    </w:p>
    <w:p w14:paraId="3FB2E321"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Gửi báo cáo định kỳ (theo ngày, tuần, tháng, quí, năm) hoặc theo thời gian thực.</w:t>
      </w:r>
    </w:p>
    <w:p w14:paraId="4CC03723" w14:textId="77777777" w:rsidR="00A53531" w:rsidRPr="009F5819" w:rsidRDefault="00A53531" w:rsidP="00A53531">
      <w:pPr>
        <w:rPr>
          <w:rFonts w:ascii="Times New Roman" w:eastAsiaTheme="majorEastAsia" w:hAnsi="Times New Roman" w:cs="Times New Roman"/>
          <w:b/>
          <w:bCs/>
          <w:sz w:val="26"/>
          <w:szCs w:val="26"/>
        </w:rPr>
      </w:pPr>
      <w:r w:rsidRPr="009F5819">
        <w:rPr>
          <w:rFonts w:ascii="Times New Roman" w:hAnsi="Times New Roman" w:cs="Times New Roman"/>
        </w:rPr>
        <w:br w:type="page"/>
      </w:r>
    </w:p>
    <w:p w14:paraId="051024DE" w14:textId="77777777" w:rsidR="00A53531" w:rsidRPr="009F5819" w:rsidRDefault="00A53531" w:rsidP="00A53531">
      <w:pPr>
        <w:pStyle w:val="Heading2"/>
        <w:numPr>
          <w:ilvl w:val="0"/>
          <w:numId w:val="27"/>
        </w:numPr>
        <w:spacing w:after="120"/>
        <w:ind w:right="-630"/>
        <w:jc w:val="both"/>
        <w:rPr>
          <w:rFonts w:ascii="Times New Roman" w:hAnsi="Times New Roman" w:cs="Times New Roman"/>
        </w:rPr>
      </w:pPr>
      <w:r w:rsidRPr="009F5819">
        <w:rPr>
          <w:rFonts w:ascii="Times New Roman" w:hAnsi="Times New Roman" w:cs="Times New Roman"/>
        </w:rPr>
        <w:lastRenderedPageBreak/>
        <w:t>Giải pháp ERP trên nền tảng odoo</w:t>
      </w:r>
    </w:p>
    <w:p w14:paraId="57630262" w14:textId="77777777" w:rsidR="00A53531" w:rsidRPr="009F5819" w:rsidRDefault="00A53531" w:rsidP="00A53531">
      <w:pPr>
        <w:jc w:val="center"/>
        <w:rPr>
          <w:rFonts w:ascii="Times New Roman" w:hAnsi="Times New Roman" w:cs="Times New Roman"/>
        </w:rPr>
      </w:pPr>
      <w:r w:rsidRPr="009F5819">
        <w:rPr>
          <w:rFonts w:ascii="Times New Roman" w:hAnsi="Times New Roman" w:cs="Times New Roman"/>
          <w:noProof/>
        </w:rPr>
        <w:drawing>
          <wp:inline distT="0" distB="0" distL="0" distR="0" wp14:anchorId="7412AD36" wp14:editId="0B8BD9BF">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0C5F4A1D" w14:textId="77777777" w:rsidR="00A53531" w:rsidRPr="009F5819" w:rsidRDefault="00A53531" w:rsidP="00A53531">
      <w:pPr>
        <w:jc w:val="center"/>
        <w:rPr>
          <w:rFonts w:ascii="Times New Roman" w:hAnsi="Times New Roman" w:cs="Times New Roman"/>
        </w:rPr>
      </w:pPr>
      <w:r w:rsidRPr="009F5819">
        <w:rPr>
          <w:rFonts w:ascii="Times New Roman" w:hAnsi="Times New Roman" w:cs="Times New Roman"/>
          <w:noProof/>
        </w:rPr>
        <w:drawing>
          <wp:inline distT="0" distB="0" distL="0" distR="0" wp14:anchorId="0F2D21DF" wp14:editId="5179254D">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EAAEC37"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Chăm chút trải nghiệm cá nhân từ những tiểu tiết nhỏ nhất</w:t>
      </w:r>
    </w:p>
    <w:p w14:paraId="3E34BDDE"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Khảo sát tiến hành trên 1000 doanh nghiệp cùng ngành sử dụng hệ thống phần mềm quản trị doanh nghiệp ERP cho thấy kết quả đáng ngạc nhiên: </w:t>
      </w:r>
      <w:r w:rsidRPr="009F5819">
        <w:rPr>
          <w:rFonts w:ascii="Times New Roman" w:hAnsi="Times New Roman" w:cs="Times New Roman"/>
          <w:b/>
          <w:bCs/>
          <w:sz w:val="24"/>
          <w:szCs w:val="24"/>
        </w:rPr>
        <w:t>“Không tồn tại hai doanh nghiệp sử dụng các chức năng giống nhau”</w:t>
      </w:r>
      <w:r w:rsidRPr="009F5819">
        <w:rPr>
          <w:rFonts w:ascii="Times New Roman" w:hAnsi="Times New Roman" w:cs="Times New Roman"/>
          <w:sz w:val="24"/>
          <w:szCs w:val="24"/>
        </w:rPr>
        <w:t>, cho dù các doanh nghiệp cùng sử dụng nền tảng Cloud ERP, vốn ít tùy chỉnh hơn so với phương pháp triển khai On-Premise ERP.</w:t>
      </w:r>
    </w:p>
    <w:p w14:paraId="0864B6DB"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b/>
          <w:sz w:val="24"/>
          <w:szCs w:val="24"/>
        </w:rPr>
      </w:pPr>
      <w:r w:rsidRPr="009F5819">
        <w:rPr>
          <w:rFonts w:ascii="Times New Roman" w:hAnsi="Times New Roman" w:cs="Times New Roman"/>
          <w:sz w:val="24"/>
          <w:szCs w:val="24"/>
        </w:rPr>
        <w:t xml:space="preserve">Mặc dù xu thế cá nhân hóa trải nghiệm người dùng mới nổi lên trong năm 2017, nhưng ERP nói chung và Odoo nói riêng dường như đã vượt trước thời đại, nắm bắt xu hướng ngay từ </w:t>
      </w:r>
      <w:r w:rsidRPr="009F5819">
        <w:rPr>
          <w:rFonts w:ascii="Times New Roman" w:hAnsi="Times New Roman" w:cs="Times New Roman"/>
          <w:sz w:val="24"/>
          <w:szCs w:val="24"/>
        </w:rPr>
        <w:lastRenderedPageBreak/>
        <w:t>những ngày đầu của thế kỷ 21. Theo đó, tính năng cá nhân hóa trải nghiệm được thể hiện rõ nét nhất thông qua những phần sau:</w:t>
      </w:r>
    </w:p>
    <w:p w14:paraId="1AC7B4CC"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rao quyền cho người dùng trong việc thiết kế màn hình báo cáo</w:t>
      </w:r>
    </w:p>
    <w:p w14:paraId="7A6FA34A"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27D83C07"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Cá nhân hóa phân quyền người dùng</w:t>
      </w:r>
    </w:p>
    <w:p w14:paraId="2D83B2FC"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30762A3D"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403F44F2"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hích ứng với hàng nghìn doanh nghiệp thuộc các loại hình lĩnh vực khác nhau</w:t>
      </w:r>
    </w:p>
    <w:p w14:paraId="5644C923"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w:t>
      </w:r>
      <w:r w:rsidRPr="009F5819">
        <w:rPr>
          <w:rFonts w:ascii="Times New Roman" w:hAnsi="Times New Roman" w:cs="Times New Roman"/>
          <w:sz w:val="24"/>
          <w:szCs w:val="24"/>
        </w:rPr>
        <w:lastRenderedPageBreak/>
        <w:t>module không thể thiếu. Tùy thuộc vào loại hình kinh doanh mà doanh nghiệp có thể lựa chọn cài đặt hoặc không cài đặt một module bất kỳ. Các module đều có sẵn trên hệ thống Odoo để bạn có thể sử dụng ngay lập tức.</w:t>
      </w:r>
    </w:p>
    <w:p w14:paraId="27E519A9"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hoải mái tùy chỉnh tính năng đặc thù theo nhu cầu doanh nghiệp</w:t>
      </w:r>
    </w:p>
    <w:p w14:paraId="1B1628FC"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3C2F150D" w14:textId="77777777" w:rsidR="00A53531" w:rsidRPr="009F5819" w:rsidRDefault="00A53531" w:rsidP="00A53531">
      <w:pPr>
        <w:pStyle w:val="ListParagraph"/>
        <w:numPr>
          <w:ilvl w:val="0"/>
          <w:numId w:val="25"/>
        </w:numPr>
        <w:ind w:left="72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Tương</w:t>
      </w:r>
      <w:r w:rsidRPr="009F5819">
        <w:rPr>
          <w:rFonts w:ascii="Times New Roman" w:hAnsi="Times New Roman" w:cs="Times New Roman"/>
          <w:i/>
          <w:iCs/>
          <w:sz w:val="24"/>
          <w:szCs w:val="24"/>
        </w:rPr>
        <w:t xml:space="preserve"> tác nhiều hơn, dễ dàng hơn</w:t>
      </w:r>
    </w:p>
    <w:p w14:paraId="754774D4" w14:textId="77777777" w:rsidR="00A53531" w:rsidRPr="009F5819" w:rsidRDefault="00A53531" w:rsidP="00A53531">
      <w:pPr>
        <w:pStyle w:val="ListParagraph"/>
        <w:numPr>
          <w:ilvl w:val="0"/>
          <w:numId w:val="28"/>
        </w:numPr>
        <w:spacing w:line="360" w:lineRule="auto"/>
        <w:ind w:left="1080" w:right="-630"/>
        <w:contextualSpacing w:val="0"/>
        <w:jc w:val="both"/>
        <w:rPr>
          <w:rFonts w:ascii="Times New Roman" w:hAnsi="Times New Roman" w:cs="Times New Roman"/>
          <w:sz w:val="24"/>
          <w:szCs w:val="24"/>
        </w:rPr>
      </w:pPr>
      <w:r w:rsidRPr="009F5819">
        <w:rPr>
          <w:rFonts w:ascii="Times New Roman" w:hAnsi="Times New Roman" w:cs="Times New Roman"/>
          <w:sz w:val="24"/>
          <w:szCs w:val="24"/>
        </w:rPr>
        <w:t>Các tính năng chat nội bộ được Odoo liên tục phát triển, nhằm tăng thêm khả năng kết nối nội bộ trong doanh nghiệp. Người dùng Odoo sẽ được hỗ trợ rất nhiều trong quá trình tương tác.</w:t>
      </w:r>
      <w:r w:rsidRPr="009F5819">
        <w:rPr>
          <w:rFonts w:ascii="Times New Roman" w:hAnsi="Times New Roman" w:cs="Times New Roman"/>
          <w:sz w:val="24"/>
          <w:szCs w:val="24"/>
        </w:rPr>
        <w:br/>
        <w:t>Và rất nhiều những trải nghiệm cá nhân khác đang chờ các doanh nghiệp khám phá.</w:t>
      </w:r>
    </w:p>
    <w:p w14:paraId="03882A17" w14:textId="77777777" w:rsidR="00A53531" w:rsidRPr="009F5819" w:rsidRDefault="00A53531" w:rsidP="002C2B1D">
      <w:pPr>
        <w:spacing w:before="120" w:after="120" w:line="360" w:lineRule="auto"/>
        <w:ind w:left="720"/>
        <w:jc w:val="both"/>
        <w:rPr>
          <w:rFonts w:ascii="Times New Roman" w:hAnsi="Times New Roman" w:cs="Times New Roman"/>
          <w:sz w:val="28"/>
          <w:szCs w:val="28"/>
        </w:rPr>
      </w:pPr>
    </w:p>
    <w:p w14:paraId="07FA7391" w14:textId="77777777" w:rsidR="001F36A9" w:rsidRPr="009F5819" w:rsidRDefault="001F36A9" w:rsidP="002C2B1D">
      <w:pPr>
        <w:spacing w:before="120" w:after="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Các nội dung khác (tuỳ theo lĩnh vực của đề tài)</w:t>
      </w:r>
    </w:p>
    <w:p w14:paraId="2E303275" w14:textId="22997512" w:rsidR="001F36A9" w:rsidRPr="009F5819" w:rsidRDefault="001F36A9" w:rsidP="002C2B1D">
      <w:pPr>
        <w:spacing w:before="120" w:after="120" w:line="360" w:lineRule="auto"/>
        <w:jc w:val="both"/>
        <w:rPr>
          <w:rFonts w:ascii="Times New Roman" w:hAnsi="Times New Roman" w:cs="Times New Roman"/>
          <w:sz w:val="28"/>
          <w:szCs w:val="28"/>
        </w:rPr>
      </w:pPr>
      <w:r w:rsidRPr="009F5819">
        <w:rPr>
          <w:rFonts w:ascii="Times New Roman" w:hAnsi="Times New Roman" w:cs="Times New Roman"/>
          <w:sz w:val="28"/>
          <w:szCs w:val="28"/>
        </w:rPr>
        <w:t>1.2. Thông tin về vị trí sinh viên tham gia thực tập:</w:t>
      </w:r>
    </w:p>
    <w:p w14:paraId="742CFB51" w14:textId="28ADF15C" w:rsidR="00240BB0" w:rsidRPr="009F5819" w:rsidRDefault="00240BB0" w:rsidP="002C2B1D">
      <w:pPr>
        <w:spacing w:before="120" w:after="120" w:line="360" w:lineRule="auto"/>
        <w:jc w:val="both"/>
        <w:rPr>
          <w:rFonts w:ascii="Times New Roman" w:hAnsi="Times New Roman" w:cs="Times New Roman"/>
          <w:sz w:val="28"/>
          <w:szCs w:val="28"/>
        </w:rPr>
      </w:pPr>
      <w:r w:rsidRPr="009F5819">
        <w:rPr>
          <w:rFonts w:ascii="Times New Roman" w:hAnsi="Times New Roman" w:cs="Times New Roman"/>
          <w:sz w:val="28"/>
          <w:szCs w:val="28"/>
        </w:rPr>
        <w:t>Thục tập sinh dev</w:t>
      </w:r>
    </w:p>
    <w:p w14:paraId="0A0C6F80" w14:textId="36A21B4F"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Giới thiệu chung về vị trí công tác.</w:t>
      </w:r>
    </w:p>
    <w:p w14:paraId="566C976C" w14:textId="5F9DF985" w:rsidR="00240BB0" w:rsidRDefault="00240BB0" w:rsidP="00240BB0">
      <w:pPr>
        <w:pStyle w:val="Heading3"/>
        <w:rPr>
          <w:rFonts w:ascii="Times New Roman" w:hAnsi="Times New Roman" w:cs="Times New Roman"/>
        </w:rPr>
      </w:pPr>
      <w:bookmarkStart w:id="36" w:name="_Toc103766577"/>
      <w:r w:rsidRPr="009F5819">
        <w:rPr>
          <w:rFonts w:ascii="Times New Roman" w:hAnsi="Times New Roman" w:cs="Times New Roman"/>
        </w:rPr>
        <w:t>1.2.1. Giới thiệu về vị trí thực tập</w:t>
      </w:r>
      <w:bookmarkEnd w:id="36"/>
    </w:p>
    <w:p w14:paraId="4A7A3F7A" w14:textId="4E538E4E" w:rsidR="00BC460D" w:rsidRDefault="00BC460D" w:rsidP="00BC460D">
      <w:pPr>
        <w:rPr>
          <w:rFonts w:ascii="Times New Roman" w:hAnsi="Times New Roman" w:cs="Times New Roman"/>
        </w:rPr>
      </w:pPr>
      <w:r>
        <w:rPr>
          <w:rFonts w:ascii="Times New Roman" w:hAnsi="Times New Roman" w:cs="Times New Roman"/>
        </w:rPr>
        <w:t>Tại đơn vị thực tập được chia thành nhiều bộ phận, trong đó bộ phận dev đóng vai trò thưc hiện các dự án của công ty hoặc của khách hàng.</w:t>
      </w:r>
    </w:p>
    <w:p w14:paraId="76872E42" w14:textId="76D344F7" w:rsidR="00BC460D" w:rsidRDefault="00BC460D" w:rsidP="00BC460D">
      <w:pPr>
        <w:rPr>
          <w:rFonts w:ascii="Times New Roman" w:hAnsi="Times New Roman" w:cs="Times New Roman"/>
        </w:rPr>
      </w:pPr>
      <w:r>
        <w:rPr>
          <w:rFonts w:ascii="Times New Roman" w:hAnsi="Times New Roman" w:cs="Times New Roman"/>
        </w:rPr>
        <w:t>Dev có nhiệm vụ đánh giá hệ thống và duy trì hệ thống</w:t>
      </w:r>
    </w:p>
    <w:p w14:paraId="2209B0BE" w14:textId="1BE3F050" w:rsidR="00BC460D" w:rsidRPr="00BC460D" w:rsidRDefault="00BC460D" w:rsidP="00BC460D">
      <w:pPr>
        <w:rPr>
          <w:rFonts w:ascii="Times New Roman" w:hAnsi="Times New Roman" w:cs="Times New Roman"/>
        </w:rPr>
      </w:pPr>
      <w:r>
        <w:rPr>
          <w:rFonts w:ascii="Times New Roman" w:hAnsi="Times New Roman" w:cs="Times New Roman"/>
        </w:rPr>
        <w:t>Xây dựng các ứng dụng và website theo yêu cầu</w:t>
      </w:r>
    </w:p>
    <w:p w14:paraId="1030A624" w14:textId="77777777" w:rsidR="00240BB0" w:rsidRPr="009F5819" w:rsidRDefault="00240BB0" w:rsidP="00240BB0">
      <w:pPr>
        <w:pStyle w:val="Heading3"/>
        <w:rPr>
          <w:rFonts w:ascii="Times New Roman" w:hAnsi="Times New Roman" w:cs="Times New Roman"/>
        </w:rPr>
      </w:pPr>
      <w:bookmarkStart w:id="37" w:name="_Toc103766578"/>
      <w:r w:rsidRPr="009F5819">
        <w:rPr>
          <w:rFonts w:ascii="Times New Roman" w:hAnsi="Times New Roman" w:cs="Times New Roman"/>
        </w:rPr>
        <w:t>1.2.2. Đặc điểm, yêu cầu</w:t>
      </w:r>
      <w:bookmarkEnd w:id="37"/>
    </w:p>
    <w:p w14:paraId="1BC60E72" w14:textId="77777777" w:rsidR="00240BB0" w:rsidRPr="009F5819" w:rsidRDefault="00240BB0" w:rsidP="00240BB0">
      <w:pPr>
        <w:pStyle w:val="NoSpacing"/>
        <w:numPr>
          <w:ilvl w:val="0"/>
          <w:numId w:val="11"/>
        </w:numPr>
        <w:spacing w:after="200" w:line="276" w:lineRule="auto"/>
        <w:ind w:left="993" w:hanging="284"/>
        <w:rPr>
          <w:rFonts w:ascii="Times New Roman" w:hAnsi="Times New Roman" w:cs="Times New Roman"/>
        </w:rPr>
      </w:pPr>
      <w:r w:rsidRPr="009F5819">
        <w:rPr>
          <w:rFonts w:ascii="Times New Roman" w:hAnsi="Times New Roman" w:cs="Times New Roman"/>
        </w:rPr>
        <w:t>Khả năng đọc hiểu tài liệu tiếng Anh tốt.</w:t>
      </w:r>
    </w:p>
    <w:p w14:paraId="5A25BB63" w14:textId="77777777" w:rsidR="00240BB0" w:rsidRPr="009F5819" w:rsidRDefault="00240BB0" w:rsidP="00240BB0">
      <w:pPr>
        <w:pStyle w:val="NoSpacing"/>
        <w:numPr>
          <w:ilvl w:val="0"/>
          <w:numId w:val="11"/>
        </w:numPr>
        <w:spacing w:after="200" w:line="276" w:lineRule="auto"/>
        <w:ind w:left="993" w:hanging="284"/>
        <w:rPr>
          <w:rFonts w:ascii="Times New Roman" w:hAnsi="Times New Roman" w:cs="Times New Roman"/>
        </w:rPr>
      </w:pPr>
      <w:r w:rsidRPr="009F5819">
        <w:rPr>
          <w:rFonts w:ascii="Times New Roman" w:hAnsi="Times New Roman" w:cs="Times New Roman"/>
        </w:rPr>
        <w:t>Kỹ năng làm việc nhóm và khả năng hoạt động độc lập.</w:t>
      </w:r>
    </w:p>
    <w:p w14:paraId="7492A1DF" w14:textId="77777777" w:rsidR="00240BB0" w:rsidRPr="009F5819" w:rsidRDefault="00240BB0" w:rsidP="00240BB0">
      <w:pPr>
        <w:pStyle w:val="NoSpacing"/>
        <w:numPr>
          <w:ilvl w:val="0"/>
          <w:numId w:val="11"/>
        </w:numPr>
        <w:spacing w:after="200" w:line="276" w:lineRule="auto"/>
        <w:ind w:left="993" w:hanging="284"/>
        <w:rPr>
          <w:rFonts w:ascii="Times New Roman" w:hAnsi="Times New Roman" w:cs="Times New Roman"/>
        </w:rPr>
      </w:pPr>
      <w:r w:rsidRPr="009F5819">
        <w:rPr>
          <w:rFonts w:ascii="Times New Roman" w:hAnsi="Times New Roman" w:cs="Times New Roman"/>
        </w:rPr>
        <w:t>Thu thập, xử lý và sắp xếp các dữ kiện quan trọng để các thành viên có thể tham khảo trong quá trình phát triển.</w:t>
      </w:r>
    </w:p>
    <w:p w14:paraId="3858F135" w14:textId="77777777" w:rsidR="00240BB0" w:rsidRPr="009F5819" w:rsidRDefault="00240BB0" w:rsidP="00240BB0">
      <w:pPr>
        <w:pStyle w:val="NoSpacing"/>
        <w:numPr>
          <w:ilvl w:val="0"/>
          <w:numId w:val="11"/>
        </w:numPr>
        <w:spacing w:after="200" w:line="276" w:lineRule="auto"/>
        <w:ind w:left="993" w:hanging="284"/>
        <w:rPr>
          <w:rFonts w:ascii="Times New Roman" w:hAnsi="Times New Roman" w:cs="Times New Roman"/>
        </w:rPr>
      </w:pPr>
      <w:r w:rsidRPr="009F5819">
        <w:rPr>
          <w:rFonts w:ascii="Times New Roman" w:hAnsi="Times New Roman" w:cs="Times New Roman"/>
        </w:rPr>
        <w:lastRenderedPageBreak/>
        <w:t>Kiên trì, chịu khó và có tính học hỏi cao.</w:t>
      </w:r>
    </w:p>
    <w:p w14:paraId="03FE8623" w14:textId="014A5A7A" w:rsidR="00240BB0" w:rsidRPr="009F5819" w:rsidRDefault="00240BB0"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kiến thức nền tảng về HTML, CSS, JavaScript, .NET</w:t>
      </w:r>
    </w:p>
    <w:p w14:paraId="1A1E2F6F" w14:textId="77777777" w:rsidR="001F36A9" w:rsidRPr="009F5819" w:rsidRDefault="001F36A9" w:rsidP="002C2B1D">
      <w:pPr>
        <w:spacing w:before="120" w:after="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Đặc điểm, yêu cầu.</w:t>
      </w:r>
    </w:p>
    <w:p w14:paraId="130E7611" w14:textId="77777777" w:rsidR="001F36A9" w:rsidRPr="009F5819" w:rsidRDefault="001F36A9" w:rsidP="002C2B1D">
      <w:pPr>
        <w:spacing w:before="120" w:after="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Cơ cấu tổ chức, nhiệm vụ liên quan.</w:t>
      </w:r>
    </w:p>
    <w:p w14:paraId="2CD41B41"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Nội dung bao gồm: Tóm tắt, hệ thống hoá một cách ngắn gọn các thông tin có liên quan.</w:t>
      </w:r>
    </w:p>
    <w:p w14:paraId="6026657A" w14:textId="77777777"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t xml:space="preserve">CHƯƠNG 2: </w:t>
      </w:r>
      <w:r w:rsidRPr="009F5819">
        <w:rPr>
          <w:rFonts w:ascii="Times New Roman" w:hAnsi="Times New Roman" w:cs="Times New Roman"/>
          <w:b/>
          <w:sz w:val="28"/>
          <w:szCs w:val="28"/>
        </w:rPr>
        <w:t>PHÂN TÍCH THỰC TRẠNG CỦA VẤN ĐỀ CÓ LIÊN QUAN ĐẾN ĐỀ TÀI MÀ SINH VIÊN CHỌN VIẾT BÁO CÁO THỰC TẬP TẠI ĐƠN VỊ/DOANH NGHIỆP THỰC TẬP</w:t>
      </w:r>
    </w:p>
    <w:p w14:paraId="3C0FE37F" w14:textId="77777777" w:rsidR="001F36A9" w:rsidRPr="009F5819" w:rsidRDefault="001F36A9" w:rsidP="002C2B1D">
      <w:pPr>
        <w:spacing w:before="120" w:after="120" w:line="360" w:lineRule="auto"/>
        <w:jc w:val="both"/>
        <w:rPr>
          <w:rFonts w:ascii="Times New Roman" w:hAnsi="Times New Roman" w:cs="Times New Roman"/>
          <w:sz w:val="28"/>
          <w:szCs w:val="28"/>
        </w:rPr>
      </w:pPr>
      <w:r w:rsidRPr="009F5819">
        <w:rPr>
          <w:rFonts w:ascii="Times New Roman" w:hAnsi="Times New Roman" w:cs="Times New Roman"/>
          <w:sz w:val="28"/>
          <w:szCs w:val="28"/>
        </w:rPr>
        <w:t>Nội dung bao gồm:</w:t>
      </w:r>
    </w:p>
    <w:p w14:paraId="48974160" w14:textId="602831E5" w:rsidR="001F36A9" w:rsidRPr="009F5819" w:rsidRDefault="001F36A9" w:rsidP="002C2B1D">
      <w:pPr>
        <w:spacing w:line="360" w:lineRule="auto"/>
        <w:rPr>
          <w:rFonts w:ascii="Times New Roman" w:hAnsi="Times New Roman" w:cs="Times New Roman"/>
          <w:sz w:val="28"/>
          <w:szCs w:val="28"/>
        </w:rPr>
      </w:pPr>
      <w:r w:rsidRPr="009F5819">
        <w:rPr>
          <w:rFonts w:ascii="Times New Roman" w:hAnsi="Times New Roman" w:cs="Times New Roman"/>
          <w:sz w:val="28"/>
          <w:szCs w:val="28"/>
        </w:rPr>
        <w:t>Với từng nội dung tham gia thực tập</w:t>
      </w:r>
      <w:r w:rsidR="00652858" w:rsidRPr="009F5819">
        <w:rPr>
          <w:rFonts w:ascii="Times New Roman" w:hAnsi="Times New Roman" w:cs="Times New Roman"/>
          <w:sz w:val="28"/>
          <w:szCs w:val="28"/>
        </w:rPr>
        <w:t xml:space="preserve"> đã báo cáo lần 1</w:t>
      </w:r>
      <w:r w:rsidRPr="009F5819">
        <w:rPr>
          <w:rFonts w:ascii="Times New Roman" w:hAnsi="Times New Roman" w:cs="Times New Roman"/>
          <w:sz w:val="28"/>
          <w:szCs w:val="28"/>
        </w:rPr>
        <w:t xml:space="preserve"> thực hiện các phần 2.1 đến 2.3</w:t>
      </w:r>
    </w:p>
    <w:p w14:paraId="010B0625" w14:textId="77777777" w:rsidR="00E90380" w:rsidRPr="009F5819" w:rsidRDefault="00E90380" w:rsidP="00E90380">
      <w:pPr>
        <w:pStyle w:val="ListParagraph"/>
        <w:numPr>
          <w:ilvl w:val="0"/>
          <w:numId w:val="29"/>
        </w:numPr>
        <w:rPr>
          <w:rFonts w:ascii="Times New Roman" w:hAnsi="Times New Roman" w:cs="Times New Roman"/>
        </w:rPr>
      </w:pPr>
      <w:r w:rsidRPr="009F5819">
        <w:rPr>
          <w:rFonts w:ascii="Times New Roman" w:hAnsi="Times New Roman" w:cs="Times New Roman"/>
          <w:color w:val="242424"/>
          <w:sz w:val="21"/>
          <w:szCs w:val="21"/>
          <w:shd w:val="clear" w:color="auto" w:fill="FFFFFF"/>
        </w:rPr>
        <w:t>Tìm hiểu sơ đồ tổ chức, lĩnh vực hoạt động, sản phẩm đặc trưng của công ty</w:t>
      </w:r>
    </w:p>
    <w:p w14:paraId="45D0D58A" w14:textId="77777777" w:rsidR="00E90380" w:rsidRPr="009F5819" w:rsidRDefault="00E90380" w:rsidP="00E90380">
      <w:pPr>
        <w:shd w:val="clear" w:color="auto" w:fill="FFFFFF"/>
        <w:rPr>
          <w:rFonts w:ascii="Times New Roman" w:hAnsi="Times New Roman" w:cs="Times New Roman"/>
          <w:color w:val="777777"/>
        </w:rPr>
      </w:pPr>
      <w:r w:rsidRPr="009F5819">
        <w:rPr>
          <w:rFonts w:ascii="Times New Roman" w:hAnsi="Times New Roman" w:cs="Times New Roman"/>
          <w:noProof/>
          <w:color w:val="777777"/>
        </w:rPr>
        <w:drawing>
          <wp:inline distT="0" distB="0" distL="0" distR="0" wp14:anchorId="0B03089E" wp14:editId="0E6E5D7C">
            <wp:extent cx="2918460" cy="2354322"/>
            <wp:effectExtent l="0" t="0" r="0" b="8255"/>
            <wp:docPr id="5" name="Hình ảnh 4" descr="Two people sitting in a room with a computer&#10;&#10;Description automatically generated with low confidence">
              <a:extLst xmlns:a="http://schemas.openxmlformats.org/drawingml/2006/main">
                <a:ext uri="{FF2B5EF4-FFF2-40B4-BE49-F238E27FC236}">
                  <a16:creationId xmlns:a16="http://schemas.microsoft.com/office/drawing/2014/main" id="{4B75DB97-83C0-EE9B-2C15-789EB624B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4" descr="Two people sitting in a room with a computer&#10;&#10;Description automatically generated with low confidence">
                      <a:extLst>
                        <a:ext uri="{FF2B5EF4-FFF2-40B4-BE49-F238E27FC236}">
                          <a16:creationId xmlns:a16="http://schemas.microsoft.com/office/drawing/2014/main" id="{4B75DB97-83C0-EE9B-2C15-789EB624B6FE}"/>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33219" cy="2366228"/>
                    </a:xfrm>
                    <a:prstGeom prst="rect">
                      <a:avLst/>
                    </a:prstGeom>
                  </pic:spPr>
                </pic:pic>
              </a:graphicData>
            </a:graphic>
          </wp:inline>
        </w:drawing>
      </w:r>
    </w:p>
    <w:p w14:paraId="779CF5EE" w14:textId="77777777" w:rsidR="00E90380" w:rsidRPr="009F5819" w:rsidRDefault="00E90380" w:rsidP="00E90380">
      <w:pPr>
        <w:rPr>
          <w:rFonts w:ascii="Times New Roman" w:hAnsi="Times New Roman" w:cs="Times New Roman"/>
          <w:sz w:val="32"/>
          <w:szCs w:val="32"/>
        </w:rPr>
      </w:pPr>
      <w:r w:rsidRPr="009F5819">
        <w:rPr>
          <w:rFonts w:ascii="Times New Roman" w:hAnsi="Times New Roman" w:cs="Times New Roman"/>
          <w:sz w:val="32"/>
          <w:szCs w:val="32"/>
        </w:rPr>
        <w:t>Các dịch vụ cung cấp bao gồm</w:t>
      </w:r>
    </w:p>
    <w:p w14:paraId="5B93B3C1" w14:textId="77777777" w:rsidR="00E90380" w:rsidRPr="009F5819" w:rsidRDefault="00E90380" w:rsidP="00E90380">
      <w:pPr>
        <w:rPr>
          <w:rFonts w:ascii="Times New Roman" w:hAnsi="Times New Roman" w:cs="Times New Roman"/>
        </w:rPr>
      </w:pPr>
    </w:p>
    <w:p w14:paraId="4C63DC89" w14:textId="77777777" w:rsidR="00E90380" w:rsidRPr="009F5819" w:rsidRDefault="00E90380" w:rsidP="00E90380">
      <w:pPr>
        <w:numPr>
          <w:ilvl w:val="0"/>
          <w:numId w:val="9"/>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Tư vấn, thiết kế hạ tầng mạng LAN – WAN.</w:t>
      </w:r>
    </w:p>
    <w:p w14:paraId="2E10636A" w14:textId="77777777" w:rsidR="00E90380" w:rsidRPr="009F5819" w:rsidRDefault="00E90380" w:rsidP="00E90380">
      <w:pPr>
        <w:numPr>
          <w:ilvl w:val="0"/>
          <w:numId w:val="9"/>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Cung cấp vật tư, triển khai thi công hạ tầng mạng LAN – WAN.</w:t>
      </w:r>
    </w:p>
    <w:p w14:paraId="45C2A5B6" w14:textId="77777777" w:rsidR="00E90380" w:rsidRPr="009F5819" w:rsidRDefault="00E90380" w:rsidP="00E90380">
      <w:pPr>
        <w:numPr>
          <w:ilvl w:val="0"/>
          <w:numId w:val="9"/>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Cung cấp và triển khai lắp đặt, cấu hình hệ thống mạng lõi: Router, Core Switch, Firewall, load balancing…</w:t>
      </w:r>
    </w:p>
    <w:p w14:paraId="575C068A" w14:textId="77777777" w:rsidR="00E90380" w:rsidRPr="009F5819" w:rsidRDefault="00E90380" w:rsidP="00E90380">
      <w:pPr>
        <w:numPr>
          <w:ilvl w:val="0"/>
          <w:numId w:val="9"/>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lastRenderedPageBreak/>
        <w:t>Cung cấp và triển khai thi công hệ thống bảo vệ khác cho hệ thống mạng như hệ thống camera, hệ thống chống sét, phòng chống cháy nổ…</w:t>
      </w:r>
    </w:p>
    <w:p w14:paraId="0073CAA8" w14:textId="77777777" w:rsidR="00E90380" w:rsidRPr="009F5819" w:rsidRDefault="00E90380" w:rsidP="00E90380">
      <w:pPr>
        <w:numPr>
          <w:ilvl w:val="0"/>
          <w:numId w:val="9"/>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Hạ tầng mạng: AMP, ADC KRONE, NEXANS, GOLDEN LINK, TAESUNG KOREA….</w:t>
      </w:r>
    </w:p>
    <w:p w14:paraId="75323F6F" w14:textId="77777777" w:rsidR="00E90380" w:rsidRPr="009F5819" w:rsidRDefault="00E90380" w:rsidP="00E90380">
      <w:pPr>
        <w:numPr>
          <w:ilvl w:val="0"/>
          <w:numId w:val="9"/>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Hệ thống mạng lõi: CISCO, JUNIPER, CHECK POINT, HP, 3COM.</w:t>
      </w:r>
    </w:p>
    <w:p w14:paraId="23B86C34" w14:textId="77777777" w:rsidR="00E90380" w:rsidRPr="009F5819" w:rsidRDefault="00E90380" w:rsidP="00E90380">
      <w:pPr>
        <w:shd w:val="clear" w:color="auto" w:fill="FFFFFF"/>
        <w:rPr>
          <w:rFonts w:ascii="Times New Roman" w:hAnsi="Times New Roman" w:cs="Times New Roman"/>
          <w:color w:val="777777"/>
        </w:rPr>
      </w:pPr>
      <w:r w:rsidRPr="009F5819">
        <w:rPr>
          <w:rFonts w:ascii="Times New Roman" w:hAnsi="Times New Roman" w:cs="Times New Roman"/>
          <w:noProof/>
        </w:rPr>
        <w:drawing>
          <wp:inline distT="0" distB="0" distL="0" distR="0" wp14:anchorId="3B05077C" wp14:editId="4AFCE4AE">
            <wp:extent cx="3475990" cy="2369820"/>
            <wp:effectExtent l="0" t="0" r="0" b="0"/>
            <wp:docPr id="6" name="Hình ảnh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descr="Logo&#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7820" cy="2384703"/>
                    </a:xfrm>
                    <a:prstGeom prst="rect">
                      <a:avLst/>
                    </a:prstGeom>
                    <a:noFill/>
                    <a:ln>
                      <a:noFill/>
                    </a:ln>
                  </pic:spPr>
                </pic:pic>
              </a:graphicData>
            </a:graphic>
          </wp:inline>
        </w:drawing>
      </w:r>
    </w:p>
    <w:p w14:paraId="751BD50A" w14:textId="77777777" w:rsidR="00E90380" w:rsidRPr="009F5819" w:rsidRDefault="00E90380" w:rsidP="00E90380">
      <w:pPr>
        <w:rPr>
          <w:rFonts w:ascii="Times New Roman" w:hAnsi="Times New Roman" w:cs="Times New Roman"/>
          <w:sz w:val="32"/>
          <w:szCs w:val="32"/>
        </w:rPr>
      </w:pPr>
      <w:r w:rsidRPr="009F5819">
        <w:rPr>
          <w:rFonts w:ascii="Times New Roman" w:hAnsi="Times New Roman" w:cs="Times New Roman"/>
          <w:sz w:val="32"/>
          <w:szCs w:val="32"/>
        </w:rPr>
        <w:t>Ưu điểm của chúng tôi trong triển khai dịch vụ</w:t>
      </w:r>
    </w:p>
    <w:p w14:paraId="47C8CBC8" w14:textId="77777777" w:rsidR="00E90380" w:rsidRPr="009F5819" w:rsidRDefault="00E90380" w:rsidP="00E90380">
      <w:pPr>
        <w:numPr>
          <w:ilvl w:val="0"/>
          <w:numId w:val="10"/>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Cung cấp nhiều sự lựa chọn cho khách hàng : giải pháp trọn gói với nhiều yêu cầu và mức độ khác nhau.</w:t>
      </w:r>
    </w:p>
    <w:p w14:paraId="7D3E87E7" w14:textId="77777777" w:rsidR="00E90380" w:rsidRPr="009F5819" w:rsidRDefault="00E90380" w:rsidP="00E90380">
      <w:pPr>
        <w:numPr>
          <w:ilvl w:val="0"/>
          <w:numId w:val="10"/>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Tối giản chi phí đầu tư mà vẫn đảm bảo tính tối ưu, đúng tiêu chuẩn.</w:t>
      </w:r>
    </w:p>
    <w:p w14:paraId="62F0975C" w14:textId="77777777" w:rsidR="00E90380" w:rsidRPr="009F5819" w:rsidRDefault="00E90380" w:rsidP="00E90380">
      <w:pPr>
        <w:numPr>
          <w:ilvl w:val="0"/>
          <w:numId w:val="10"/>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Các phương án dự phòng để dễ dàng triển khai tích hợp thêm, dễ dàng mở rộng, bổ sung, thay đổi khi cần thiết luôn được tư vấn trước khi thi công.</w:t>
      </w:r>
    </w:p>
    <w:p w14:paraId="42EB9ABC" w14:textId="77777777" w:rsidR="00E90380" w:rsidRPr="009F5819" w:rsidRDefault="00E90380" w:rsidP="00E90380">
      <w:pPr>
        <w:numPr>
          <w:ilvl w:val="0"/>
          <w:numId w:val="10"/>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Vấn đề bảo đảm sự ổn định, bảo mật và an toàn cho hệ thống luôn được chú trọng.</w:t>
      </w:r>
    </w:p>
    <w:p w14:paraId="639BF0DE" w14:textId="77777777" w:rsidR="00E90380" w:rsidRPr="009F5819" w:rsidRDefault="00E90380" w:rsidP="00E90380">
      <w:pPr>
        <w:numPr>
          <w:ilvl w:val="0"/>
          <w:numId w:val="10"/>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Hướng dẫn sử dụng và làm chủ hệ thống với các tài liệu, văn bản luôn được chuyển giao khi hoàn công.</w:t>
      </w:r>
    </w:p>
    <w:p w14:paraId="707454EE" w14:textId="77777777" w:rsidR="00E90380" w:rsidRPr="009F5819" w:rsidRDefault="00E90380" w:rsidP="00E90380">
      <w:pPr>
        <w:numPr>
          <w:ilvl w:val="0"/>
          <w:numId w:val="10"/>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Đảm bảo thi công an toàn, nhanh chóng, chính xác.</w:t>
      </w:r>
    </w:p>
    <w:p w14:paraId="39EB17F6" w14:textId="77777777" w:rsidR="00E90380" w:rsidRPr="009F5819" w:rsidRDefault="00E90380" w:rsidP="00E90380">
      <w:pPr>
        <w:numPr>
          <w:ilvl w:val="0"/>
          <w:numId w:val="10"/>
        </w:numPr>
        <w:shd w:val="clear" w:color="auto" w:fill="FFFFFF"/>
        <w:textAlignment w:val="baseline"/>
        <w:rPr>
          <w:rFonts w:ascii="Times New Roman" w:hAnsi="Times New Roman" w:cs="Times New Roman"/>
          <w:color w:val="444444"/>
        </w:rPr>
      </w:pPr>
      <w:r w:rsidRPr="009F5819">
        <w:rPr>
          <w:rFonts w:ascii="Times New Roman" w:hAnsi="Times New Roman" w:cs="Times New Roman"/>
          <w:color w:val="444444"/>
        </w:rPr>
        <w:t>Dịch vụ hỗ trợ nhanh chóng và thuận tiện với nhiều cấp độ cho khách hàng lựa chọn.</w:t>
      </w:r>
    </w:p>
    <w:p w14:paraId="010EFD81" w14:textId="40CFC161" w:rsidR="00E90380" w:rsidRPr="009F5819" w:rsidRDefault="00E90380" w:rsidP="002C2B1D">
      <w:pPr>
        <w:spacing w:line="360" w:lineRule="auto"/>
        <w:rPr>
          <w:rFonts w:ascii="Times New Roman" w:hAnsi="Times New Roman" w:cs="Times New Roman"/>
          <w:sz w:val="28"/>
          <w:szCs w:val="28"/>
        </w:rPr>
      </w:pPr>
    </w:p>
    <w:p w14:paraId="4A869776" w14:textId="77777777" w:rsidR="002A2174" w:rsidRPr="009F5819" w:rsidRDefault="002A2174" w:rsidP="002A2174">
      <w:pPr>
        <w:pStyle w:val="ListParagraph"/>
        <w:numPr>
          <w:ilvl w:val="0"/>
          <w:numId w:val="29"/>
        </w:numPr>
        <w:rPr>
          <w:rFonts w:ascii="Times New Roman" w:hAnsi="Times New Roman" w:cs="Times New Roman"/>
        </w:rPr>
      </w:pPr>
      <w:r w:rsidRPr="009F5819">
        <w:rPr>
          <w:rFonts w:ascii="Times New Roman" w:hAnsi="Times New Roman" w:cs="Times New Roman"/>
          <w:color w:val="242424"/>
          <w:sz w:val="21"/>
          <w:szCs w:val="21"/>
          <w:shd w:val="clear" w:color="auto" w:fill="FFFFFF"/>
        </w:rPr>
        <w:t>Tìm hiểu về các framework, ngôn ngữ</w:t>
      </w:r>
    </w:p>
    <w:p w14:paraId="59CB0623" w14:textId="77777777" w:rsidR="002A2174" w:rsidRPr="009F5819" w:rsidRDefault="002A2174" w:rsidP="002A2174">
      <w:pPr>
        <w:shd w:val="clear" w:color="auto" w:fill="FFFFFF"/>
        <w:spacing w:before="100" w:beforeAutospacing="1" w:after="100" w:afterAutospacing="1"/>
        <w:rPr>
          <w:rFonts w:ascii="Times New Roman" w:hAnsi="Times New Roman" w:cs="Times New Roman"/>
          <w:color w:val="444444"/>
          <w:sz w:val="26"/>
          <w:szCs w:val="26"/>
        </w:rPr>
      </w:pPr>
      <w:r w:rsidRPr="009F5819">
        <w:rPr>
          <w:rFonts w:ascii="Times New Roman" w:hAnsi="Times New Roman" w:cs="Times New Roman"/>
          <w:color w:val="444444"/>
          <w:sz w:val="26"/>
          <w:szCs w:val="26"/>
        </w:rPr>
        <w:t>.NET Framework</w:t>
      </w:r>
    </w:p>
    <w:p w14:paraId="06DE2C7A" w14:textId="77777777" w:rsidR="009F5819" w:rsidRPr="009F5819" w:rsidRDefault="009F5819" w:rsidP="009F5819">
      <w:pPr>
        <w:pStyle w:val="NormalWeb"/>
        <w:shd w:val="clear" w:color="auto" w:fill="FFFFFF"/>
        <w:spacing w:before="360" w:beforeAutospacing="0" w:after="0" w:afterAutospacing="0"/>
        <w:rPr>
          <w:color w:val="1B1B1B"/>
          <w:spacing w:val="-1"/>
          <w:sz w:val="27"/>
          <w:szCs w:val="27"/>
          <w:shd w:val="clear" w:color="auto" w:fill="FFFFFF"/>
        </w:rPr>
      </w:pPr>
      <w:r w:rsidRPr="009F5819">
        <w:rPr>
          <w:color w:val="1B1B1B"/>
          <w:spacing w:val="-1"/>
          <w:sz w:val="27"/>
          <w:szCs w:val="27"/>
          <w:shd w:val="clear" w:color="auto" w:fill="FFFFFF"/>
        </w:rPr>
        <w:t>giúp cho các websites, services, desktop apps... chạy trên Windows.</w:t>
      </w:r>
    </w:p>
    <w:p w14:paraId="65213284" w14:textId="3B38A351" w:rsidR="009F5819" w:rsidRPr="009F5819" w:rsidRDefault="009F5819" w:rsidP="009F5819">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Có thể sử dụng nhiều loại ngôn ngữ(</w:t>
      </w:r>
      <w:r w:rsidRPr="009F5819">
        <w:rPr>
          <w:color w:val="1B1B1B"/>
          <w:spacing w:val="-1"/>
          <w:sz w:val="27"/>
          <w:szCs w:val="27"/>
          <w:shd w:val="clear" w:color="auto" w:fill="FFFFFF"/>
        </w:rPr>
        <w:t>C#, F#, or Visual Basic</w:t>
      </w:r>
      <w:r w:rsidRPr="009F5819">
        <w:rPr>
          <w:color w:val="1B1B1B"/>
          <w:spacing w:val="-1"/>
          <w:sz w:val="27"/>
          <w:szCs w:val="27"/>
        </w:rPr>
        <w:t>)</w:t>
      </w:r>
    </w:p>
    <w:p w14:paraId="6825BE0F" w14:textId="77777777" w:rsidR="002A2174" w:rsidRPr="009F5819" w:rsidRDefault="002A2174" w:rsidP="002A2174">
      <w:pPr>
        <w:pStyle w:val="Heading3"/>
        <w:shd w:val="clear" w:color="auto" w:fill="FFFFFF"/>
        <w:spacing w:before="300" w:after="300"/>
        <w:rPr>
          <w:rFonts w:ascii="Times New Roman" w:hAnsi="Times New Roman" w:cs="Times New Roman"/>
          <w:b w:val="0"/>
          <w:bCs w:val="0"/>
          <w:color w:val="333333"/>
          <w:sz w:val="27"/>
          <w:szCs w:val="27"/>
        </w:rPr>
      </w:pPr>
      <w:r w:rsidRPr="009F5819">
        <w:rPr>
          <w:rFonts w:ascii="Times New Roman" w:hAnsi="Times New Roman" w:cs="Times New Roman"/>
          <w:color w:val="000000"/>
          <w:sz w:val="32"/>
          <w:szCs w:val="32"/>
        </w:rPr>
        <w:lastRenderedPageBreak/>
        <w:t>Khái lược về ASP.NET Core là gì?</w:t>
      </w:r>
    </w:p>
    <w:p w14:paraId="73BF59E6" w14:textId="24A8D3C9" w:rsidR="009F5819" w:rsidRPr="009F5819" w:rsidRDefault="009F5819" w:rsidP="002A2174">
      <w:pPr>
        <w:pStyle w:val="Heading2"/>
        <w:shd w:val="clear" w:color="auto" w:fill="FFFFFF"/>
        <w:spacing w:before="300" w:after="300"/>
        <w:rPr>
          <w:rFonts w:ascii="Times New Roman" w:hAnsi="Times New Roman" w:cs="Times New Roman"/>
          <w:color w:val="222222"/>
          <w:sz w:val="23"/>
          <w:szCs w:val="23"/>
          <w:shd w:val="clear" w:color="auto" w:fill="FFFFFF"/>
        </w:rPr>
      </w:pPr>
      <w:r w:rsidRPr="009F5819">
        <w:rPr>
          <w:rFonts w:ascii="Times New Roman" w:hAnsi="Times New Roman" w:cs="Times New Roman"/>
          <w:color w:val="222222"/>
          <w:sz w:val="23"/>
          <w:szCs w:val="23"/>
          <w:shd w:val="clear" w:color="auto" w:fill="FFFFFF"/>
        </w:rPr>
        <w:t>ASP.NET Core là g? Nó là một open-source mới và framework đa nền tảng (cross-platform) cho việc xây dựng những ứng dụng hiện tại dựa trên kết nối đám mây, giống như web apps, IoT và backend cho mobile.</w:t>
      </w:r>
    </w:p>
    <w:p w14:paraId="7BD19F1B" w14:textId="1009DC63" w:rsidR="009F5819" w:rsidRPr="009F5819" w:rsidRDefault="009F5819" w:rsidP="009F5819">
      <w:pPr>
        <w:rPr>
          <w:rFonts w:ascii="Times New Roman" w:hAnsi="Times New Roman" w:cs="Times New Roman"/>
        </w:rPr>
      </w:pPr>
      <w:r w:rsidRPr="009F5819">
        <w:rPr>
          <w:rFonts w:ascii="Times New Roman" w:hAnsi="Times New Roman" w:cs="Times New Roman"/>
        </w:rPr>
        <w:t>Cấu trúc ASP.NET Core</w:t>
      </w:r>
    </w:p>
    <w:p w14:paraId="65587C7B" w14:textId="0EDE3FB6" w:rsidR="009F5819" w:rsidRPr="009F5819" w:rsidRDefault="009F5819" w:rsidP="009F5819">
      <w:pPr>
        <w:pStyle w:val="Heading4"/>
      </w:pPr>
      <w:r w:rsidRPr="009F5819">
        <w:t>MVC</w:t>
      </w:r>
    </w:p>
    <w:p w14:paraId="7F3EE92D" w14:textId="241DF40D" w:rsidR="009F5819" w:rsidRDefault="009F5819" w:rsidP="009F5819">
      <w:pPr>
        <w:rPr>
          <w:rFonts w:ascii="Times New Roman" w:hAnsi="Times New Roman" w:cs="Times New Roman"/>
        </w:rPr>
      </w:pPr>
      <w:r w:rsidRPr="009F5819">
        <w:rPr>
          <w:rFonts w:ascii="Times New Roman" w:hAnsi="Times New Roman" w:cs="Times New Roman"/>
        </w:rPr>
        <w:t xml:space="preserve">MVC </w:t>
      </w:r>
      <w:r>
        <w:rPr>
          <w:rFonts w:ascii="Times New Roman" w:hAnsi="Times New Roman" w:cs="Times New Roman"/>
        </w:rPr>
        <w:t>phân chia chức năng các phần ứng dụng ra làm các nhóm độc lập</w:t>
      </w:r>
      <w:r w:rsidR="00610AAB">
        <w:rPr>
          <w:rFonts w:ascii="Times New Roman" w:hAnsi="Times New Roman" w:cs="Times New Roman"/>
        </w:rPr>
        <w:t>: Model, View, Controller</w:t>
      </w:r>
    </w:p>
    <w:p w14:paraId="2C28695F" w14:textId="40E4A5AD" w:rsidR="00610AAB" w:rsidRDefault="00610AAB" w:rsidP="009F5819">
      <w:pPr>
        <w:rPr>
          <w:rFonts w:ascii="Times New Roman" w:hAnsi="Times New Roman" w:cs="Times New Roman"/>
        </w:rPr>
      </w:pPr>
      <w:r w:rsidRPr="00610AAB">
        <w:rPr>
          <w:rFonts w:ascii="Times New Roman" w:hAnsi="Times New Roman" w:cs="Times New Roman"/>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00741" cy="4163006"/>
                    </a:xfrm>
                    <a:prstGeom prst="rect">
                      <a:avLst/>
                    </a:prstGeom>
                  </pic:spPr>
                </pic:pic>
              </a:graphicData>
            </a:graphic>
          </wp:inline>
        </w:drawing>
      </w:r>
    </w:p>
    <w:p w14:paraId="1EB4BC7C" w14:textId="1F52A731" w:rsidR="00610AAB" w:rsidRDefault="00610AAB" w:rsidP="009F5819">
      <w:pPr>
        <w:rPr>
          <w:rFonts w:ascii="Times New Roman" w:hAnsi="Times New Roman" w:cs="Times New Roman"/>
        </w:rPr>
      </w:pPr>
      <w:r>
        <w:rPr>
          <w:rFonts w:ascii="Times New Roman" w:hAnsi="Times New Roman" w:cs="Times New Roman"/>
        </w:rPr>
        <w:t>SignalR</w:t>
      </w:r>
    </w:p>
    <w:p w14:paraId="40E4C171" w14:textId="37FD2B3C" w:rsidR="00610AAB" w:rsidRPr="009F5819" w:rsidRDefault="00610AAB" w:rsidP="009F5819">
      <w:pPr>
        <w:rPr>
          <w:rFonts w:ascii="Times New Roman" w:hAnsi="Times New Roman" w:cs="Times New Roman"/>
        </w:rPr>
      </w:pPr>
      <w:r>
        <w:rPr>
          <w:rFonts w:ascii="Times New Roman" w:hAnsi="Times New Roman" w:cs="Times New Roman"/>
        </w:rPr>
        <w:t>Cho phép truyền thông tin thời gian thực một cách nhanh chóng</w:t>
      </w:r>
    </w:p>
    <w:p w14:paraId="1500B1B5" w14:textId="67E9145E" w:rsidR="002A2174" w:rsidRPr="009F5819" w:rsidRDefault="002A2174" w:rsidP="002A2174">
      <w:pPr>
        <w:pStyle w:val="Heading2"/>
        <w:shd w:val="clear" w:color="auto" w:fill="FFFFFF"/>
        <w:spacing w:before="300" w:after="300"/>
        <w:rPr>
          <w:rFonts w:ascii="Times New Roman" w:hAnsi="Times New Roman" w:cs="Times New Roman"/>
          <w:b w:val="0"/>
          <w:bCs w:val="0"/>
          <w:color w:val="333333"/>
          <w:sz w:val="36"/>
          <w:szCs w:val="36"/>
        </w:rPr>
      </w:pPr>
      <w:r w:rsidRPr="009F5819">
        <w:rPr>
          <w:rFonts w:ascii="Times New Roman" w:hAnsi="Times New Roman" w:cs="Times New Roman"/>
          <w:color w:val="333333"/>
          <w:sz w:val="32"/>
          <w:szCs w:val="32"/>
        </w:rPr>
        <w:t>Những lợi ích khi sử dụng ASP.NET Core</w:t>
      </w:r>
    </w:p>
    <w:p w14:paraId="56AE18F6" w14:textId="77777777" w:rsidR="002A2174" w:rsidRPr="009F5819" w:rsidRDefault="002A2174" w:rsidP="002A2174">
      <w:pPr>
        <w:pStyle w:val="Heading3"/>
        <w:shd w:val="clear" w:color="auto" w:fill="FFFFFF"/>
        <w:spacing w:before="300" w:after="300"/>
        <w:rPr>
          <w:rFonts w:ascii="Times New Roman" w:hAnsi="Times New Roman" w:cs="Times New Roman"/>
          <w:b w:val="0"/>
          <w:bCs w:val="0"/>
          <w:color w:val="333333"/>
        </w:rPr>
      </w:pPr>
      <w:r w:rsidRPr="009F5819">
        <w:rPr>
          <w:rFonts w:ascii="Times New Roman" w:hAnsi="Times New Roman" w:cs="Times New Roman"/>
          <w:color w:val="434343"/>
          <w:sz w:val="28"/>
          <w:szCs w:val="28"/>
        </w:rPr>
        <w:t>Xây dựng web UI và web API với ASP.NET Core MVC</w:t>
      </w:r>
    </w:p>
    <w:p w14:paraId="700075A6" w14:textId="77777777" w:rsidR="002A2174" w:rsidRPr="009F5819" w:rsidRDefault="002A2174" w:rsidP="002A2174">
      <w:pPr>
        <w:pStyle w:val="NormalWeb"/>
        <w:numPr>
          <w:ilvl w:val="0"/>
          <w:numId w:val="31"/>
        </w:numPr>
        <w:spacing w:before="0" w:beforeAutospacing="0" w:after="0" w:afterAutospacing="0"/>
        <w:jc w:val="both"/>
        <w:textAlignment w:val="baseline"/>
        <w:rPr>
          <w:color w:val="000000"/>
          <w:sz w:val="21"/>
          <w:szCs w:val="21"/>
        </w:rPr>
      </w:pPr>
      <w:r w:rsidRPr="009F5819">
        <w:rPr>
          <w:color w:val="000000"/>
          <w:sz w:val="22"/>
          <w:szCs w:val="22"/>
        </w:rPr>
        <w:t>Người dùng có thể tạo ra những ứng dụng web có thể thực hiện testing theo mô hình MVC.</w:t>
      </w:r>
    </w:p>
    <w:p w14:paraId="5CAE4ACD" w14:textId="77777777" w:rsidR="002A2174" w:rsidRPr="009F5819" w:rsidRDefault="002A2174" w:rsidP="002A2174">
      <w:pPr>
        <w:pStyle w:val="NormalWeb"/>
        <w:numPr>
          <w:ilvl w:val="0"/>
          <w:numId w:val="31"/>
        </w:numPr>
        <w:spacing w:before="0" w:beforeAutospacing="0" w:after="0" w:afterAutospacing="0"/>
        <w:jc w:val="both"/>
        <w:textAlignment w:val="baseline"/>
        <w:rPr>
          <w:color w:val="000000"/>
          <w:sz w:val="21"/>
          <w:szCs w:val="21"/>
        </w:rPr>
      </w:pPr>
      <w:r w:rsidRPr="009F5819">
        <w:rPr>
          <w:color w:val="000000"/>
          <w:sz w:val="22"/>
          <w:szCs w:val="22"/>
        </w:rPr>
        <w:t>Xây dựng HTTP services hỗ trợ nhiều định dạng và đầy đủ những hỗ trợ cho nội dung của dữ liệu trả về.</w:t>
      </w:r>
    </w:p>
    <w:p w14:paraId="25789116" w14:textId="77777777" w:rsidR="002A2174" w:rsidRPr="009F5819" w:rsidRDefault="002A2174" w:rsidP="002A2174">
      <w:pPr>
        <w:pStyle w:val="NormalWeb"/>
        <w:numPr>
          <w:ilvl w:val="0"/>
          <w:numId w:val="31"/>
        </w:numPr>
        <w:spacing w:before="0" w:beforeAutospacing="0" w:after="0" w:afterAutospacing="0"/>
        <w:jc w:val="both"/>
        <w:textAlignment w:val="baseline"/>
        <w:rPr>
          <w:color w:val="000000"/>
          <w:sz w:val="21"/>
          <w:szCs w:val="21"/>
        </w:rPr>
      </w:pPr>
      <w:r w:rsidRPr="009F5819">
        <w:rPr>
          <w:color w:val="000000"/>
          <w:sz w:val="22"/>
          <w:szCs w:val="22"/>
        </w:rPr>
        <w:lastRenderedPageBreak/>
        <w:t>Razor cung cấp ngôn ngữ tạo Views hiệu quả.</w:t>
      </w:r>
    </w:p>
    <w:p w14:paraId="1D62C113" w14:textId="77777777" w:rsidR="002A2174" w:rsidRPr="009F5819" w:rsidRDefault="002A2174" w:rsidP="002A2174">
      <w:pPr>
        <w:pStyle w:val="NormalWeb"/>
        <w:numPr>
          <w:ilvl w:val="0"/>
          <w:numId w:val="31"/>
        </w:numPr>
        <w:spacing w:before="0" w:beforeAutospacing="0" w:after="0" w:afterAutospacing="0"/>
        <w:jc w:val="both"/>
        <w:textAlignment w:val="baseline"/>
        <w:rPr>
          <w:color w:val="000000"/>
          <w:sz w:val="21"/>
          <w:szCs w:val="21"/>
        </w:rPr>
      </w:pPr>
      <w:r w:rsidRPr="009F5819">
        <w:rPr>
          <w:color w:val="000000"/>
          <w:sz w:val="22"/>
          <w:szCs w:val="22"/>
        </w:rPr>
        <w:t>Tag Helper cho phép code server side tham gia vào quá trình tạo và render phần tử HTML.</w:t>
      </w:r>
    </w:p>
    <w:p w14:paraId="7095C5B3" w14:textId="77777777" w:rsidR="002A2174" w:rsidRPr="009F5819" w:rsidRDefault="002A2174" w:rsidP="002A2174">
      <w:pPr>
        <w:pStyle w:val="NormalWeb"/>
        <w:numPr>
          <w:ilvl w:val="0"/>
          <w:numId w:val="31"/>
        </w:numPr>
        <w:spacing w:before="0" w:beforeAutospacing="0" w:after="0" w:afterAutospacing="0"/>
        <w:jc w:val="both"/>
        <w:textAlignment w:val="baseline"/>
        <w:rPr>
          <w:color w:val="000000"/>
          <w:sz w:val="21"/>
          <w:szCs w:val="21"/>
        </w:rPr>
      </w:pPr>
      <w:r w:rsidRPr="009F5819">
        <w:rPr>
          <w:color w:val="000000"/>
          <w:sz w:val="22"/>
          <w:szCs w:val="22"/>
        </w:rPr>
        <w:t>Model Binding có thể tự động ánh xạ dữ liệu từ HTTP request tới những tham số của method action.</w:t>
      </w:r>
    </w:p>
    <w:p w14:paraId="3CCE4F07" w14:textId="77777777" w:rsidR="002A2174" w:rsidRPr="009F5819" w:rsidRDefault="002A2174" w:rsidP="002A2174">
      <w:pPr>
        <w:pStyle w:val="NormalWeb"/>
        <w:numPr>
          <w:ilvl w:val="0"/>
          <w:numId w:val="31"/>
        </w:numPr>
        <w:spacing w:before="0" w:beforeAutospacing="0" w:after="0" w:afterAutospacing="0"/>
        <w:jc w:val="both"/>
        <w:textAlignment w:val="baseline"/>
        <w:rPr>
          <w:color w:val="000000"/>
          <w:sz w:val="21"/>
          <w:szCs w:val="21"/>
        </w:rPr>
      </w:pPr>
      <w:r w:rsidRPr="009F5819">
        <w:rPr>
          <w:color w:val="000000"/>
          <w:sz w:val="22"/>
          <w:szCs w:val="22"/>
        </w:rPr>
        <w:t>Model validation thực hiện validate client và server một cách tự động.</w:t>
      </w:r>
    </w:p>
    <w:p w14:paraId="51BA81B4" w14:textId="77777777" w:rsidR="002A2174" w:rsidRPr="009F5819" w:rsidRDefault="002A2174" w:rsidP="002A2174">
      <w:pPr>
        <w:pStyle w:val="Heading3"/>
        <w:shd w:val="clear" w:color="auto" w:fill="FFFFFF"/>
        <w:spacing w:before="320" w:after="80"/>
        <w:jc w:val="both"/>
        <w:rPr>
          <w:rFonts w:ascii="Times New Roman" w:hAnsi="Times New Roman" w:cs="Times New Roman"/>
          <w:b w:val="0"/>
          <w:bCs w:val="0"/>
          <w:color w:val="333333"/>
          <w:sz w:val="27"/>
          <w:szCs w:val="27"/>
        </w:rPr>
      </w:pPr>
      <w:r w:rsidRPr="009F5819">
        <w:rPr>
          <w:rFonts w:ascii="Times New Roman" w:hAnsi="Times New Roman" w:cs="Times New Roman"/>
          <w:color w:val="434343"/>
          <w:sz w:val="28"/>
          <w:szCs w:val="28"/>
        </w:rPr>
        <w:t>Phát triển client-side</w:t>
      </w:r>
    </w:p>
    <w:p w14:paraId="7B0EBF23" w14:textId="77777777" w:rsidR="002A2174" w:rsidRPr="009F5819" w:rsidRDefault="002A2174" w:rsidP="002A2174">
      <w:pPr>
        <w:pStyle w:val="NormalWeb"/>
        <w:shd w:val="clear" w:color="auto" w:fill="FFFFFF"/>
        <w:spacing w:before="0" w:beforeAutospacing="0" w:after="0" w:afterAutospacing="0"/>
        <w:jc w:val="both"/>
        <w:rPr>
          <w:color w:val="333333"/>
          <w:sz w:val="21"/>
          <w:szCs w:val="21"/>
        </w:rPr>
      </w:pPr>
      <w:r w:rsidRPr="009F5819">
        <w:rPr>
          <w:color w:val="000000"/>
          <w:sz w:val="22"/>
          <w:szCs w:val="22"/>
        </w:rPr>
        <w:br/>
      </w:r>
    </w:p>
    <w:p w14:paraId="7FC79F5E" w14:textId="77777777" w:rsidR="002A2174" w:rsidRPr="009F5819" w:rsidRDefault="002A2174" w:rsidP="002A2174">
      <w:pPr>
        <w:pStyle w:val="NormalWeb"/>
        <w:shd w:val="clear" w:color="auto" w:fill="FFFFFF"/>
        <w:spacing w:before="0" w:beforeAutospacing="0" w:after="0" w:afterAutospacing="0"/>
        <w:jc w:val="both"/>
        <w:rPr>
          <w:color w:val="333333"/>
          <w:sz w:val="21"/>
          <w:szCs w:val="21"/>
        </w:rPr>
      </w:pPr>
      <w:r w:rsidRPr="009F5819">
        <w:rPr>
          <w:color w:val="000000"/>
          <w:sz w:val="22"/>
          <w:szCs w:val="22"/>
        </w:rPr>
        <w:t>ASP.NET Core được thiết kế tích hợp với nhiều client side frameworks một cách liên tục bao gồm AngularJS, Bootstrap và KnockoutJS.</w:t>
      </w:r>
    </w:p>
    <w:p w14:paraId="2839CA84" w14:textId="77777777" w:rsidR="002A2174" w:rsidRPr="009F5819" w:rsidRDefault="002A2174" w:rsidP="002A2174">
      <w:pPr>
        <w:pStyle w:val="Heading3"/>
        <w:shd w:val="clear" w:color="auto" w:fill="FFFFFF"/>
        <w:spacing w:before="320" w:after="80"/>
        <w:jc w:val="both"/>
        <w:rPr>
          <w:rFonts w:ascii="Times New Roman" w:hAnsi="Times New Roman" w:cs="Times New Roman"/>
          <w:b w:val="0"/>
          <w:bCs w:val="0"/>
          <w:color w:val="333333"/>
          <w:sz w:val="27"/>
          <w:szCs w:val="27"/>
        </w:rPr>
      </w:pPr>
      <w:r w:rsidRPr="009F5819">
        <w:rPr>
          <w:rFonts w:ascii="Times New Roman" w:hAnsi="Times New Roman" w:cs="Times New Roman"/>
          <w:color w:val="434343"/>
          <w:sz w:val="28"/>
          <w:szCs w:val="28"/>
        </w:rPr>
        <w:t>Những lợi ích khác</w:t>
      </w:r>
    </w:p>
    <w:p w14:paraId="4C1AFD0C" w14:textId="77777777" w:rsidR="002A2174" w:rsidRPr="009F5819" w:rsidRDefault="002A2174" w:rsidP="002A2174">
      <w:pPr>
        <w:pStyle w:val="NormalWeb"/>
        <w:shd w:val="clear" w:color="auto" w:fill="FFFFFF"/>
        <w:spacing w:before="0" w:beforeAutospacing="0" w:after="0" w:afterAutospacing="0"/>
        <w:jc w:val="both"/>
        <w:rPr>
          <w:color w:val="333333"/>
          <w:sz w:val="21"/>
          <w:szCs w:val="21"/>
        </w:rPr>
      </w:pPr>
      <w:r w:rsidRPr="009F5819">
        <w:rPr>
          <w:color w:val="000000"/>
          <w:sz w:val="22"/>
          <w:szCs w:val="22"/>
        </w:rPr>
        <w:br/>
      </w:r>
    </w:p>
    <w:p w14:paraId="426AA00F" w14:textId="77777777" w:rsidR="002A2174" w:rsidRPr="009F5819" w:rsidRDefault="002A2174" w:rsidP="002A2174">
      <w:pPr>
        <w:pStyle w:val="NormalWeb"/>
        <w:shd w:val="clear" w:color="auto" w:fill="FFFFFF"/>
        <w:spacing w:before="0" w:beforeAutospacing="0" w:after="0" w:afterAutospacing="0"/>
        <w:jc w:val="both"/>
        <w:rPr>
          <w:color w:val="333333"/>
          <w:sz w:val="21"/>
          <w:szCs w:val="21"/>
        </w:rPr>
      </w:pPr>
      <w:r w:rsidRPr="009F5819">
        <w:rPr>
          <w:color w:val="000000"/>
          <w:sz w:val="22"/>
          <w:szCs w:val="22"/>
        </w:rPr>
        <w:t>Ngoài ra, ASP.NET Core còn được đánh giá cao khi mang trong mình nhiều lợi ích khác như:</w:t>
      </w:r>
    </w:p>
    <w:p w14:paraId="0F8B2C1B" w14:textId="77777777" w:rsidR="002A2174" w:rsidRPr="009F5819" w:rsidRDefault="002A2174" w:rsidP="002A2174">
      <w:pPr>
        <w:pStyle w:val="NormalWeb"/>
        <w:numPr>
          <w:ilvl w:val="0"/>
          <w:numId w:val="32"/>
        </w:numPr>
        <w:spacing w:before="0" w:beforeAutospacing="0" w:after="0" w:afterAutospacing="0"/>
        <w:jc w:val="both"/>
        <w:textAlignment w:val="baseline"/>
        <w:rPr>
          <w:color w:val="000000"/>
          <w:sz w:val="21"/>
          <w:szCs w:val="21"/>
        </w:rPr>
      </w:pPr>
      <w:r w:rsidRPr="009F5819">
        <w:rPr>
          <w:color w:val="000000"/>
          <w:sz w:val="22"/>
          <w:szCs w:val="22"/>
        </w:rPr>
        <w:t>Là khung mẫu và gọn gàng hơn kiến trúc nhiều tầng.</w:t>
      </w:r>
    </w:p>
    <w:p w14:paraId="6927B450" w14:textId="77777777" w:rsidR="002A2174" w:rsidRPr="009F5819" w:rsidRDefault="002A2174" w:rsidP="002A2174">
      <w:pPr>
        <w:pStyle w:val="NormalWeb"/>
        <w:numPr>
          <w:ilvl w:val="0"/>
          <w:numId w:val="32"/>
        </w:numPr>
        <w:spacing w:before="0" w:beforeAutospacing="0" w:after="0" w:afterAutospacing="0"/>
        <w:jc w:val="both"/>
        <w:textAlignment w:val="baseline"/>
        <w:rPr>
          <w:color w:val="000000"/>
          <w:sz w:val="21"/>
          <w:szCs w:val="21"/>
        </w:rPr>
      </w:pPr>
      <w:r w:rsidRPr="009F5819">
        <w:rPr>
          <w:color w:val="000000"/>
          <w:sz w:val="22"/>
          <w:szCs w:val="22"/>
        </w:rPr>
        <w:t>Là một khung công tác với mã nguồn mở.</w:t>
      </w:r>
    </w:p>
    <w:p w14:paraId="333D5D38" w14:textId="77777777" w:rsidR="002A2174" w:rsidRPr="009F5819" w:rsidRDefault="002A2174" w:rsidP="002A2174">
      <w:pPr>
        <w:pStyle w:val="NormalWeb"/>
        <w:numPr>
          <w:ilvl w:val="0"/>
          <w:numId w:val="32"/>
        </w:numPr>
        <w:spacing w:before="0" w:beforeAutospacing="0" w:after="0" w:afterAutospacing="0"/>
        <w:jc w:val="both"/>
        <w:textAlignment w:val="baseline"/>
        <w:rPr>
          <w:color w:val="000000"/>
          <w:sz w:val="21"/>
          <w:szCs w:val="21"/>
        </w:rPr>
      </w:pPr>
      <w:r w:rsidRPr="009F5819">
        <w:rPr>
          <w:color w:val="000000"/>
          <w:sz w:val="22"/>
          <w:szCs w:val="22"/>
        </w:rPr>
        <w:t>Dễ dàng tạo ứng dụng ASP.NET đa nền tảng trên Windows, Mac và Linux.</w:t>
      </w:r>
    </w:p>
    <w:p w14:paraId="542E065C" w14:textId="77777777" w:rsidR="002A2174" w:rsidRPr="009F5819" w:rsidRDefault="002A2174" w:rsidP="002A2174">
      <w:pPr>
        <w:pStyle w:val="NormalWeb"/>
        <w:numPr>
          <w:ilvl w:val="0"/>
          <w:numId w:val="32"/>
        </w:numPr>
        <w:spacing w:before="0" w:beforeAutospacing="0" w:after="0" w:afterAutospacing="0"/>
        <w:jc w:val="both"/>
        <w:textAlignment w:val="baseline"/>
        <w:rPr>
          <w:color w:val="000000"/>
          <w:sz w:val="21"/>
          <w:szCs w:val="21"/>
        </w:rPr>
      </w:pPr>
      <w:r w:rsidRPr="009F5819">
        <w:rPr>
          <w:color w:val="000000"/>
          <w:sz w:val="22"/>
          <w:szCs w:val="22"/>
        </w:rPr>
        <w:t>Cấu hình là môi trường sẵn sàng cho đám mây.</w:t>
      </w:r>
    </w:p>
    <w:p w14:paraId="04B6C92C" w14:textId="646D0F71" w:rsidR="002A2174" w:rsidRPr="00BC0014" w:rsidRDefault="002A2174" w:rsidP="002A2174">
      <w:pPr>
        <w:pStyle w:val="NormalWeb"/>
        <w:numPr>
          <w:ilvl w:val="0"/>
          <w:numId w:val="32"/>
        </w:numPr>
        <w:spacing w:before="0" w:beforeAutospacing="0" w:after="0" w:afterAutospacing="0"/>
        <w:jc w:val="both"/>
        <w:textAlignment w:val="baseline"/>
        <w:rPr>
          <w:color w:val="000000"/>
          <w:sz w:val="21"/>
          <w:szCs w:val="21"/>
        </w:rPr>
      </w:pPr>
      <w:r w:rsidRPr="009F5819">
        <w:rPr>
          <w:color w:val="000000"/>
          <w:sz w:val="22"/>
          <w:szCs w:val="22"/>
        </w:rPr>
        <w:t>Khả năng lưu trữ trên: IIS, HTTP.sys, Kestrel, Nginx, Apache và Docker.</w:t>
      </w:r>
    </w:p>
    <w:p w14:paraId="46F6594D" w14:textId="77777777" w:rsidR="00BC0014" w:rsidRPr="009F5819" w:rsidRDefault="00BC0014" w:rsidP="00BC0014">
      <w:pPr>
        <w:pStyle w:val="NormalWeb"/>
        <w:spacing w:before="0" w:beforeAutospacing="0" w:after="0" w:afterAutospacing="0"/>
        <w:jc w:val="both"/>
        <w:textAlignment w:val="baseline"/>
        <w:rPr>
          <w:color w:val="000000"/>
          <w:sz w:val="21"/>
          <w:szCs w:val="21"/>
        </w:rPr>
      </w:pPr>
    </w:p>
    <w:p w14:paraId="57CAA93D" w14:textId="77777777" w:rsidR="00011C68" w:rsidRPr="009F5819" w:rsidRDefault="00011C68" w:rsidP="00011C68">
      <w:pPr>
        <w:shd w:val="clear" w:color="auto" w:fill="FFFFFF"/>
        <w:spacing w:after="120"/>
        <w:outlineLvl w:val="1"/>
        <w:rPr>
          <w:rFonts w:ascii="Times New Roman" w:hAnsi="Times New Roman" w:cs="Times New Roman"/>
          <w:b/>
          <w:bCs/>
          <w:color w:val="000000"/>
          <w:sz w:val="36"/>
          <w:szCs w:val="36"/>
        </w:rPr>
      </w:pPr>
      <w:r w:rsidRPr="009F5819">
        <w:rPr>
          <w:rFonts w:ascii="Times New Roman" w:hAnsi="Times New Roman" w:cs="Times New Roman"/>
          <w:b/>
          <w:bCs/>
          <w:color w:val="000000"/>
          <w:sz w:val="36"/>
          <w:szCs w:val="36"/>
        </w:rPr>
        <w:t>Javascript là gì?</w:t>
      </w:r>
    </w:p>
    <w:p w14:paraId="14CB67CC" w14:textId="77777777" w:rsidR="00011C68" w:rsidRPr="009F5819" w:rsidRDefault="00011C68" w:rsidP="00011C68">
      <w:pPr>
        <w:shd w:val="clear" w:color="auto" w:fill="FFFFFF"/>
        <w:spacing w:after="240"/>
        <w:rPr>
          <w:rFonts w:ascii="Times New Roman" w:hAnsi="Times New Roman" w:cs="Times New Roman"/>
          <w:color w:val="000000"/>
          <w:sz w:val="21"/>
          <w:szCs w:val="21"/>
        </w:rPr>
      </w:pPr>
      <w:r w:rsidRPr="009F5819">
        <w:rPr>
          <w:rFonts w:ascii="Times New Roman" w:hAnsi="Times New Roman" w:cs="Times New Roman"/>
          <w:b/>
          <w:bCs/>
          <w:color w:val="000000"/>
          <w:sz w:val="21"/>
          <w:szCs w:val="21"/>
        </w:rPr>
        <w:t>Javascript</w:t>
      </w:r>
      <w:r w:rsidRPr="009F5819">
        <w:rPr>
          <w:rFonts w:ascii="Times New Roman" w:hAnsi="Times New Roman" w:cs="Times New Roman"/>
          <w:color w:val="000000"/>
          <w:sz w:val="21"/>
          <w:szCs w:val="21"/>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9F5819" w:rsidRDefault="00011C68" w:rsidP="00011C68">
      <w:pPr>
        <w:pStyle w:val="Heading2"/>
        <w:shd w:val="clear" w:color="auto" w:fill="FFFFFF"/>
        <w:spacing w:before="0" w:after="120"/>
        <w:rPr>
          <w:rFonts w:ascii="Times New Roman" w:hAnsi="Times New Roman" w:cs="Times New Roman"/>
          <w:color w:val="000000"/>
        </w:rPr>
      </w:pPr>
      <w:r w:rsidRPr="009F5819">
        <w:rPr>
          <w:rStyle w:val="Strong"/>
          <w:rFonts w:ascii="Times New Roman" w:hAnsi="Times New Roman" w:cs="Times New Roman"/>
          <w:b/>
          <w:bCs/>
          <w:color w:val="000000"/>
        </w:rPr>
        <w:t>Ưu nhược điểm của ngôn ngữ lập trình Javascript </w:t>
      </w:r>
    </w:p>
    <w:p w14:paraId="4036C0E0" w14:textId="77777777" w:rsidR="00011C68" w:rsidRPr="009F5819"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t>Là một ngôn ngữ lập trình rất phổ biến hiện nay, </w:t>
      </w:r>
      <w:r w:rsidRPr="009F5819">
        <w:rPr>
          <w:rStyle w:val="Strong"/>
          <w:color w:val="000000"/>
          <w:sz w:val="21"/>
          <w:szCs w:val="21"/>
        </w:rPr>
        <w:t>Javascript </w:t>
      </w:r>
      <w:r w:rsidRPr="009F5819">
        <w:rPr>
          <w:color w:val="000000"/>
          <w:sz w:val="21"/>
          <w:szCs w:val="21"/>
        </w:rPr>
        <w:t>có cho mình rất nhiều ưu điểm nổi bật. Tuy nhiên, bên cạnh những ưu điểm đó thì nhược điểm của ngôn ngữ lập trình này cũng cần được lưu ý.</w:t>
      </w:r>
    </w:p>
    <w:p w14:paraId="0F923795" w14:textId="77777777" w:rsidR="00011C68" w:rsidRPr="009F5819" w:rsidRDefault="00011C68" w:rsidP="00011C68">
      <w:pPr>
        <w:pStyle w:val="Heading3"/>
        <w:shd w:val="clear" w:color="auto" w:fill="FFFFFF"/>
        <w:spacing w:before="0" w:after="120"/>
        <w:rPr>
          <w:rFonts w:ascii="Times New Roman" w:hAnsi="Times New Roman" w:cs="Times New Roman"/>
          <w:color w:val="000000"/>
          <w:sz w:val="27"/>
          <w:szCs w:val="27"/>
        </w:rPr>
      </w:pPr>
      <w:r w:rsidRPr="009F5819">
        <w:rPr>
          <w:rStyle w:val="Strong"/>
          <w:rFonts w:ascii="Times New Roman" w:hAnsi="Times New Roman" w:cs="Times New Roman"/>
          <w:color w:val="000000"/>
        </w:rPr>
        <w:t>Ưu điểm</w:t>
      </w:r>
    </w:p>
    <w:p w14:paraId="776AF94F" w14:textId="77777777" w:rsidR="00011C68" w:rsidRPr="009F5819"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t>Một số ưu điểm nổi bật của ngôn ngữ lập trình JavaScript như sau:</w:t>
      </w:r>
    </w:p>
    <w:p w14:paraId="5DEB5604"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Chương trình rất dễ học.</w:t>
      </w:r>
    </w:p>
    <w:p w14:paraId="284FBD48"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Những lỗi Javascript rất dễ để phát hiện, từ đó giúp bạn sửa lỗi một cách nhanh chóng hơn. </w:t>
      </w:r>
    </w:p>
    <w:p w14:paraId="161D473B"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Những trình duyệt web có thể dịch thông qua HTML mà không cần sử dụng đến một compiler.</w:t>
      </w:r>
    </w:p>
    <w:p w14:paraId="7C424E43"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JS có thể hoạt động ở trên nhiều nền tảng và các trình duyệt web khác nhau.</w:t>
      </w:r>
    </w:p>
    <w:p w14:paraId="16C16A83"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Được các chuyên gia đánh giá là một loại ngôn ngữ lập trình nhẹ và nhanh hơn nhiều so với các ngôn ngữ lập trình khác. </w:t>
      </w:r>
    </w:p>
    <w:p w14:paraId="151FD4F8"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JS còn có thể được gắn trên một số các element hoặc những events của các trang web. </w:t>
      </w:r>
    </w:p>
    <w:p w14:paraId="0139FC79"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Những website có sử dụng JS thì chúng sẽ giúp cho trang web đó có sự tương tác cũng như tăng thêm nhiều trải nghiệm mới cho người dùng. </w:t>
      </w:r>
    </w:p>
    <w:p w14:paraId="28976149"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Người dùng cũng có thể tận dụng JS với mục đích là để kiểm tra những input thay vì cách kiểm tra thủ công thông qua hoạt động truy xuất database. </w:t>
      </w:r>
    </w:p>
    <w:p w14:paraId="527BF141"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lastRenderedPageBreak/>
        <w:t>Giao diện của ứng dụng phong phú với nhiều thành phần như Drag and Drop, Slider để cung cấp đến cho người dùng một Rich Interface (giao diện giàu tính năng). </w:t>
      </w:r>
    </w:p>
    <w:p w14:paraId="77E337BE" w14:textId="77777777" w:rsidR="00011C68" w:rsidRPr="009F5819" w:rsidRDefault="00011C68" w:rsidP="00011C68">
      <w:pPr>
        <w:numPr>
          <w:ilvl w:val="0"/>
          <w:numId w:val="41"/>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Giúp thao tác với người dùng phía Client và tách biệt giữa các Client với nhau. </w:t>
      </w:r>
    </w:p>
    <w:p w14:paraId="62DE768C" w14:textId="77777777" w:rsidR="00011C68" w:rsidRPr="009F5819" w:rsidRDefault="00011C68" w:rsidP="00011C68">
      <w:pPr>
        <w:pStyle w:val="Heading3"/>
        <w:shd w:val="clear" w:color="auto" w:fill="FFFFFF"/>
        <w:spacing w:before="0" w:after="120"/>
        <w:rPr>
          <w:rFonts w:ascii="Times New Roman" w:hAnsi="Times New Roman" w:cs="Times New Roman"/>
          <w:color w:val="000000"/>
          <w:sz w:val="27"/>
          <w:szCs w:val="27"/>
        </w:rPr>
      </w:pPr>
      <w:r w:rsidRPr="009F5819">
        <w:rPr>
          <w:rStyle w:val="Strong"/>
          <w:rFonts w:ascii="Times New Roman" w:hAnsi="Times New Roman" w:cs="Times New Roman"/>
          <w:color w:val="000000"/>
        </w:rPr>
        <w:t>Nhược điểm</w:t>
      </w:r>
    </w:p>
    <w:p w14:paraId="0B76C2E3" w14:textId="77777777" w:rsidR="00011C68" w:rsidRPr="009F5819"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t>Bên cạnh những ưu điểm kể trên thì </w:t>
      </w:r>
      <w:r w:rsidRPr="009F5819">
        <w:rPr>
          <w:rStyle w:val="Strong"/>
          <w:color w:val="000000"/>
          <w:sz w:val="21"/>
          <w:szCs w:val="21"/>
        </w:rPr>
        <w:t>Javascript</w:t>
      </w:r>
      <w:r w:rsidRPr="009F5819">
        <w:rPr>
          <w:color w:val="000000"/>
          <w:sz w:val="21"/>
          <w:szCs w:val="21"/>
        </w:rPr>
        <w:t> vẫn có những nhược điểm riêng tương tự như các ngôn ngữ lập trình khác hiện nay. Cụ thể: </w:t>
      </w:r>
    </w:p>
    <w:p w14:paraId="661F32C3" w14:textId="77777777" w:rsidR="00011C68" w:rsidRPr="009F5819" w:rsidRDefault="00011C68" w:rsidP="00011C68">
      <w:pPr>
        <w:pStyle w:val="blocks-gallery-item"/>
        <w:numPr>
          <w:ilvl w:val="0"/>
          <w:numId w:val="42"/>
        </w:numPr>
        <w:spacing w:before="0" w:beforeAutospacing="0" w:after="240" w:afterAutospacing="0"/>
      </w:pPr>
      <w:r w:rsidRPr="009F5819">
        <w:t>Một số nhược điểm còn tồn tại</w:t>
      </w:r>
    </w:p>
    <w:p w14:paraId="55EB5ACD" w14:textId="77777777" w:rsidR="00011C68" w:rsidRPr="009F5819" w:rsidRDefault="00011C68" w:rsidP="00011C68">
      <w:pPr>
        <w:numPr>
          <w:ilvl w:val="0"/>
          <w:numId w:val="43"/>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JS Code Snippet khá lớn. </w:t>
      </w:r>
    </w:p>
    <w:p w14:paraId="41073CE5" w14:textId="77777777" w:rsidR="00011C68" w:rsidRPr="009F5819" w:rsidRDefault="00011C68" w:rsidP="00011C68">
      <w:pPr>
        <w:numPr>
          <w:ilvl w:val="0"/>
          <w:numId w:val="43"/>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JS dễ bị các hacker và scammer khai thác hơn. </w:t>
      </w:r>
    </w:p>
    <w:p w14:paraId="4DB7EF89" w14:textId="77777777" w:rsidR="00011C68" w:rsidRPr="009F5819" w:rsidRDefault="00011C68" w:rsidP="00011C68">
      <w:pPr>
        <w:numPr>
          <w:ilvl w:val="0"/>
          <w:numId w:val="43"/>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JS cũng không có khả năng đa luồng hoặc đa dạng xử lý. </w:t>
      </w:r>
    </w:p>
    <w:p w14:paraId="246D4C83" w14:textId="77777777" w:rsidR="00011C68" w:rsidRPr="009F5819" w:rsidRDefault="00011C68" w:rsidP="00011C68">
      <w:pPr>
        <w:numPr>
          <w:ilvl w:val="0"/>
          <w:numId w:val="43"/>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Có thể được dùng để thực thi những mã độc ở trên máy tính của người sử dụng. </w:t>
      </w:r>
    </w:p>
    <w:p w14:paraId="101D0D18" w14:textId="77777777" w:rsidR="00011C68" w:rsidRPr="009F5819" w:rsidRDefault="00011C68" w:rsidP="00011C68">
      <w:pPr>
        <w:numPr>
          <w:ilvl w:val="0"/>
          <w:numId w:val="43"/>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Những thiết bị khác nhau có thể sẽ thực hiện JS khác nhau, từ đó dẫn đến sự không đồng nhất. </w:t>
      </w:r>
    </w:p>
    <w:p w14:paraId="458BFA7B" w14:textId="77777777" w:rsidR="00011C68" w:rsidRPr="009F5819" w:rsidRDefault="00011C68" w:rsidP="00011C68">
      <w:pPr>
        <w:numPr>
          <w:ilvl w:val="0"/>
          <w:numId w:val="43"/>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Vì tính bảo mật và an toàn nên các Client-Side </w:t>
      </w:r>
      <w:r w:rsidRPr="009F5819">
        <w:rPr>
          <w:rStyle w:val="Strong"/>
          <w:rFonts w:ascii="Times New Roman" w:hAnsi="Times New Roman" w:cs="Times New Roman"/>
          <w:color w:val="000000"/>
          <w:sz w:val="21"/>
          <w:szCs w:val="21"/>
        </w:rPr>
        <w:t>Javascript</w:t>
      </w:r>
      <w:r w:rsidRPr="009F5819">
        <w:rPr>
          <w:rFonts w:ascii="Times New Roman" w:hAnsi="Times New Roman" w:cs="Times New Roman"/>
          <w:color w:val="000000"/>
          <w:sz w:val="21"/>
          <w:szCs w:val="21"/>
        </w:rPr>
        <w:t> sẽ không cho phép đọc hoặc ghi các file. </w:t>
      </w:r>
    </w:p>
    <w:p w14:paraId="26151355" w14:textId="77777777" w:rsidR="00011C68" w:rsidRPr="009F5819" w:rsidRDefault="00011C68" w:rsidP="00011C68">
      <w:pPr>
        <w:numPr>
          <w:ilvl w:val="0"/>
          <w:numId w:val="43"/>
        </w:numPr>
        <w:shd w:val="clear" w:color="auto" w:fill="FFFFFF"/>
        <w:spacing w:before="100" w:beforeAutospacing="1" w:after="100" w:afterAutospacing="1"/>
        <w:rPr>
          <w:rFonts w:ascii="Times New Roman" w:hAnsi="Times New Roman" w:cs="Times New Roman"/>
          <w:color w:val="000000"/>
          <w:sz w:val="21"/>
          <w:szCs w:val="21"/>
        </w:rPr>
      </w:pPr>
      <w:r w:rsidRPr="009F5819">
        <w:rPr>
          <w:rFonts w:ascii="Times New Roman" w:hAnsi="Times New Roman" w:cs="Times New Roman"/>
          <w:color w:val="000000"/>
          <w:sz w:val="21"/>
          <w:szCs w:val="21"/>
        </w:rPr>
        <w:t>JS không được hỗ trợ khi bạn sử dụng ở trong tình trạng thiết bị được kết nối mạng. </w:t>
      </w:r>
    </w:p>
    <w:p w14:paraId="119364C5" w14:textId="77777777" w:rsidR="00011C68" w:rsidRPr="009F5819" w:rsidRDefault="00011C68" w:rsidP="00011C68">
      <w:pPr>
        <w:shd w:val="clear" w:color="auto" w:fill="FFFFFF"/>
        <w:spacing w:after="120"/>
        <w:ind w:left="360"/>
        <w:outlineLvl w:val="1"/>
        <w:rPr>
          <w:rFonts w:ascii="Times New Roman" w:hAnsi="Times New Roman" w:cs="Times New Roman"/>
          <w:b/>
          <w:bCs/>
          <w:color w:val="000000"/>
          <w:sz w:val="36"/>
          <w:szCs w:val="36"/>
        </w:rPr>
      </w:pPr>
      <w:r w:rsidRPr="009F5819">
        <w:rPr>
          <w:rFonts w:ascii="Times New Roman" w:hAnsi="Times New Roman" w:cs="Times New Roman"/>
          <w:b/>
          <w:bCs/>
          <w:color w:val="000000"/>
          <w:sz w:val="36"/>
          <w:szCs w:val="36"/>
        </w:rPr>
        <w:t>Điểm khác biệt JavaScript với ngôn ngữ lập trình khác</w:t>
      </w:r>
    </w:p>
    <w:p w14:paraId="30BEBDE1" w14:textId="7F403036" w:rsidR="00011C68" w:rsidRDefault="00011C68" w:rsidP="004C7E30">
      <w:pPr>
        <w:pStyle w:val="ListParagraph"/>
        <w:shd w:val="clear" w:color="auto" w:fill="FFFFFF"/>
        <w:spacing w:after="240" w:line="240" w:lineRule="auto"/>
        <w:rPr>
          <w:rFonts w:ascii="Times New Roman" w:eastAsia="Times New Roman" w:hAnsi="Times New Roman" w:cs="Times New Roman"/>
          <w:color w:val="000000"/>
          <w:sz w:val="21"/>
          <w:szCs w:val="21"/>
        </w:rPr>
      </w:pP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097"/>
        <w:gridCol w:w="8194"/>
      </w:tblGrid>
      <w:tr w:rsidR="004C7E30" w:rsidRPr="009F5819"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9F5819" w:rsidRDefault="004C7E30" w:rsidP="004C7E30">
            <w:pPr>
              <w:rPr>
                <w:rFonts w:ascii="Times New Roman" w:hAnsi="Times New Roman" w:cs="Times New Roman"/>
                <w:color w:val="212529"/>
              </w:rPr>
            </w:pPr>
            <w:r w:rsidRPr="009F5819">
              <w:rPr>
                <w:rFonts w:ascii="Times New Roman" w:hAnsi="Times New Roman" w:cs="Times New Roman"/>
                <w:b/>
                <w:bCs/>
                <w:color w:val="212529"/>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9F5819" w:rsidRDefault="004C7E30" w:rsidP="004C7E30">
            <w:pPr>
              <w:rPr>
                <w:rFonts w:ascii="Times New Roman" w:hAnsi="Times New Roman" w:cs="Times New Roman"/>
                <w:color w:val="212529"/>
              </w:rPr>
            </w:pPr>
            <w:r w:rsidRPr="009F5819">
              <w:rPr>
                <w:rFonts w:ascii="Times New Roman" w:hAnsi="Times New Roman" w:cs="Times New Roman"/>
                <w:color w:val="212529"/>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4C7E30" w:rsidRPr="009F5819"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9F5819" w:rsidRDefault="004C7E30" w:rsidP="004C7E30">
            <w:pPr>
              <w:rPr>
                <w:rFonts w:ascii="Times New Roman" w:hAnsi="Times New Roman" w:cs="Times New Roman"/>
                <w:color w:val="212529"/>
              </w:rPr>
            </w:pPr>
            <w:r w:rsidRPr="009F5819">
              <w:rPr>
                <w:rFonts w:ascii="Times New Roman" w:hAnsi="Times New Roman" w:cs="Times New Roman"/>
                <w:b/>
                <w:bCs/>
                <w:color w:val="212529"/>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9F5819" w:rsidRDefault="004C7E30" w:rsidP="004C7E30">
            <w:pPr>
              <w:rPr>
                <w:rFonts w:ascii="Times New Roman" w:hAnsi="Times New Roman" w:cs="Times New Roman"/>
                <w:color w:val="212529"/>
              </w:rPr>
            </w:pPr>
            <w:r w:rsidRPr="009F5819">
              <w:rPr>
                <w:rFonts w:ascii="Times New Roman" w:hAnsi="Times New Roman" w:cs="Times New Roman"/>
                <w:color w:val="212529"/>
              </w:rPr>
              <w:t>Là một trong số những loại ngôn ngữ lập trình được sử dụng nhiều nhất trên web. Đồng thời, HTML còn giúp xây dựng nên những khối chính trong một trang web. </w:t>
            </w:r>
          </w:p>
        </w:tc>
      </w:tr>
      <w:tr w:rsidR="004C7E30" w:rsidRPr="009F5819"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9F5819" w:rsidRDefault="004C7E30" w:rsidP="004C7E30">
            <w:pPr>
              <w:rPr>
                <w:rFonts w:ascii="Times New Roman" w:hAnsi="Times New Roman" w:cs="Times New Roman"/>
                <w:color w:val="212529"/>
              </w:rPr>
            </w:pPr>
            <w:r w:rsidRPr="009F5819">
              <w:rPr>
                <w:rFonts w:ascii="Times New Roman" w:hAnsi="Times New Roman" w:cs="Times New Roman"/>
                <w:b/>
                <w:bCs/>
                <w:color w:val="212529"/>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9F5819" w:rsidRDefault="004C7E30" w:rsidP="004C7E30">
            <w:pPr>
              <w:rPr>
                <w:rFonts w:ascii="Times New Roman" w:hAnsi="Times New Roman" w:cs="Times New Roman"/>
                <w:color w:val="212529"/>
              </w:rPr>
            </w:pPr>
            <w:r w:rsidRPr="009F5819">
              <w:rPr>
                <w:rFonts w:ascii="Times New Roman" w:hAnsi="Times New Roman" w:cs="Times New Roman"/>
                <w:color w:val="212529"/>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4C7E30" w:rsidRPr="009F5819"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9F5819" w:rsidRDefault="004C7E30" w:rsidP="004C7E30">
            <w:pPr>
              <w:rPr>
                <w:rFonts w:ascii="Times New Roman" w:hAnsi="Times New Roman" w:cs="Times New Roman"/>
                <w:color w:val="212529"/>
              </w:rPr>
            </w:pPr>
            <w:r w:rsidRPr="009F5819">
              <w:rPr>
                <w:rFonts w:ascii="Times New Roman" w:hAnsi="Times New Roman" w:cs="Times New Roman"/>
                <w:b/>
                <w:bCs/>
                <w:color w:val="212529"/>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9F5819" w:rsidRDefault="004C7E30" w:rsidP="004C7E30">
            <w:pPr>
              <w:rPr>
                <w:rFonts w:ascii="Times New Roman" w:hAnsi="Times New Roman" w:cs="Times New Roman"/>
                <w:color w:val="212529"/>
              </w:rPr>
            </w:pPr>
            <w:r w:rsidRPr="009F5819">
              <w:rPr>
                <w:rFonts w:ascii="Times New Roman" w:hAnsi="Times New Roman" w:cs="Times New Roman"/>
                <w:color w:val="212529"/>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9F5819" w:rsidRDefault="004C7E30" w:rsidP="004C7E30">
      <w:pPr>
        <w:pStyle w:val="ListParagraph"/>
        <w:shd w:val="clear" w:color="auto" w:fill="FFFFFF"/>
        <w:spacing w:after="240" w:line="240" w:lineRule="auto"/>
        <w:rPr>
          <w:rFonts w:ascii="Times New Roman" w:eastAsia="Times New Roman" w:hAnsi="Times New Roman" w:cs="Times New Roman"/>
          <w:color w:val="000000"/>
          <w:sz w:val="21"/>
          <w:szCs w:val="21"/>
        </w:rPr>
      </w:pPr>
    </w:p>
    <w:p w14:paraId="7CBCEA02" w14:textId="77777777" w:rsidR="00011C68" w:rsidRPr="009F5819"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t>Một số hàm Built – in</w:t>
      </w:r>
    </w:p>
    <w:p w14:paraId="766A37D9" w14:textId="77777777" w:rsidR="00011C68" w:rsidRPr="009F5819"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t>Alert</w:t>
      </w:r>
    </w:p>
    <w:p w14:paraId="63ED7A0A" w14:textId="77777777" w:rsidR="00011C68" w:rsidRPr="009F5819"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t>Console</w:t>
      </w:r>
    </w:p>
    <w:p w14:paraId="286FB55D" w14:textId="77777777" w:rsidR="00011C68" w:rsidRPr="009F5819"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t>Confirm</w:t>
      </w:r>
    </w:p>
    <w:p w14:paraId="608D818E" w14:textId="77777777" w:rsidR="00011C68" w:rsidRPr="009F5819"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t>Prompt</w:t>
      </w:r>
    </w:p>
    <w:p w14:paraId="2FB01D72" w14:textId="77777777" w:rsidR="00011C68" w:rsidRPr="009F5819"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t>Set timeout</w:t>
      </w:r>
    </w:p>
    <w:p w14:paraId="126677BB" w14:textId="3D55F676" w:rsidR="00011C68" w:rsidRDefault="00011C68" w:rsidP="00011C68">
      <w:pPr>
        <w:pStyle w:val="NormalWeb"/>
        <w:shd w:val="clear" w:color="auto" w:fill="FFFFFF"/>
        <w:spacing w:before="0" w:beforeAutospacing="0" w:after="240" w:afterAutospacing="0"/>
        <w:rPr>
          <w:color w:val="000000"/>
          <w:sz w:val="21"/>
          <w:szCs w:val="21"/>
        </w:rPr>
      </w:pPr>
      <w:r w:rsidRPr="009F5819">
        <w:rPr>
          <w:color w:val="000000"/>
          <w:sz w:val="21"/>
          <w:szCs w:val="21"/>
        </w:rPr>
        <w:lastRenderedPageBreak/>
        <w:t>Set interval</w:t>
      </w:r>
    </w:p>
    <w:p w14:paraId="25DCD327" w14:textId="06C16066"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Math object</w:t>
      </w:r>
    </w:p>
    <w:p w14:paraId="439BD2CA" w14:textId="24834163"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Math.PI – trả về số PI</w:t>
      </w:r>
    </w:p>
    <w:p w14:paraId="5A7041A3" w14:textId="182517D3" w:rsidR="00BC0014" w:rsidRDefault="00BC0014" w:rsidP="00011C68">
      <w:pPr>
        <w:pStyle w:val="NormalWeb"/>
        <w:shd w:val="clear" w:color="auto" w:fill="FFFFFF"/>
        <w:spacing w:before="0" w:beforeAutospacing="0" w:after="240" w:afterAutospacing="0"/>
        <w:rPr>
          <w:color w:val="000000"/>
          <w:sz w:val="21"/>
          <w:szCs w:val="21"/>
        </w:rPr>
      </w:pPr>
      <w:r w:rsidRPr="00BC0014">
        <w:rPr>
          <w:color w:val="000000"/>
          <w:sz w:val="21"/>
          <w:szCs w:val="21"/>
        </w:rPr>
        <w:drawing>
          <wp:inline distT="0" distB="0" distL="0" distR="0" wp14:anchorId="620FBAB0" wp14:editId="1079E541">
            <wp:extent cx="1400370" cy="30484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400370" cy="304843"/>
                    </a:xfrm>
                    <a:prstGeom prst="rect">
                      <a:avLst/>
                    </a:prstGeom>
                  </pic:spPr>
                </pic:pic>
              </a:graphicData>
            </a:graphic>
          </wp:inline>
        </w:drawing>
      </w:r>
    </w:p>
    <w:p w14:paraId="5DD9823E" w14:textId="3478BA51"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Math.</w:t>
      </w:r>
      <w:r>
        <w:rPr>
          <w:color w:val="000000"/>
          <w:sz w:val="21"/>
          <w:szCs w:val="21"/>
        </w:rPr>
        <w:t>round() – đưa vào 1 số thập phân và trả về 1 số nguyên</w:t>
      </w:r>
    </w:p>
    <w:p w14:paraId="0BE23246" w14:textId="0CA2E37D" w:rsidR="00BC0014" w:rsidRDefault="00BC0014" w:rsidP="00011C68">
      <w:pPr>
        <w:pStyle w:val="NormalWeb"/>
        <w:shd w:val="clear" w:color="auto" w:fill="FFFFFF"/>
        <w:spacing w:before="0" w:beforeAutospacing="0" w:after="240" w:afterAutospacing="0"/>
        <w:rPr>
          <w:color w:val="000000"/>
          <w:sz w:val="21"/>
          <w:szCs w:val="21"/>
        </w:rPr>
      </w:pPr>
      <w:r w:rsidRPr="00BC0014">
        <w:rPr>
          <w:color w:val="000000"/>
          <w:sz w:val="21"/>
          <w:szCs w:val="21"/>
        </w:rPr>
        <w:drawing>
          <wp:inline distT="0" distB="0" distL="0" distR="0" wp14:anchorId="63332781" wp14:editId="3C7F6C36">
            <wp:extent cx="1848108" cy="34294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8108" cy="342948"/>
                    </a:xfrm>
                    <a:prstGeom prst="rect">
                      <a:avLst/>
                    </a:prstGeom>
                  </pic:spPr>
                </pic:pic>
              </a:graphicData>
            </a:graphic>
          </wp:inline>
        </w:drawing>
      </w:r>
    </w:p>
    <w:p w14:paraId="6F5113FF" w14:textId="11E88B12"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Math.</w:t>
      </w:r>
      <w:r>
        <w:rPr>
          <w:color w:val="000000"/>
          <w:sz w:val="21"/>
          <w:szCs w:val="21"/>
        </w:rPr>
        <w:t>abs() – trả về giá trị tuyệt đối</w:t>
      </w:r>
    </w:p>
    <w:p w14:paraId="152D4DBA" w14:textId="26F647ED"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Math.</w:t>
      </w:r>
      <w:r>
        <w:rPr>
          <w:color w:val="000000"/>
          <w:sz w:val="21"/>
          <w:szCs w:val="21"/>
        </w:rPr>
        <w:t>ceil() – làm tròn dưới</w:t>
      </w:r>
    </w:p>
    <w:p w14:paraId="08DC40AB" w14:textId="0E6FF5A4" w:rsidR="00BC0014" w:rsidRDefault="00BC0014" w:rsidP="00011C68">
      <w:pPr>
        <w:pStyle w:val="NormalWeb"/>
        <w:shd w:val="clear" w:color="auto" w:fill="FFFFFF"/>
        <w:spacing w:before="0" w:beforeAutospacing="0" w:after="240" w:afterAutospacing="0"/>
        <w:rPr>
          <w:color w:val="000000"/>
          <w:sz w:val="21"/>
          <w:szCs w:val="21"/>
        </w:rPr>
      </w:pPr>
      <w:r w:rsidRPr="00BC0014">
        <w:rPr>
          <w:color w:val="000000"/>
          <w:sz w:val="21"/>
          <w:szCs w:val="21"/>
        </w:rPr>
        <w:drawing>
          <wp:inline distT="0" distB="0" distL="0" distR="0" wp14:anchorId="782F4FB2" wp14:editId="4A114591">
            <wp:extent cx="1762371" cy="352474"/>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62371" cy="352474"/>
                    </a:xfrm>
                    <a:prstGeom prst="rect">
                      <a:avLst/>
                    </a:prstGeom>
                  </pic:spPr>
                </pic:pic>
              </a:graphicData>
            </a:graphic>
          </wp:inline>
        </w:drawing>
      </w:r>
    </w:p>
    <w:p w14:paraId="08239F41" w14:textId="28F34164"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Math.</w:t>
      </w:r>
      <w:r>
        <w:rPr>
          <w:color w:val="000000"/>
          <w:sz w:val="21"/>
          <w:szCs w:val="21"/>
        </w:rPr>
        <w:t>floor() – làm tròn trên</w:t>
      </w:r>
    </w:p>
    <w:p w14:paraId="17206D53" w14:textId="0F9A9273" w:rsidR="00BC0014" w:rsidRDefault="00BC0014" w:rsidP="00011C68">
      <w:pPr>
        <w:pStyle w:val="NormalWeb"/>
        <w:shd w:val="clear" w:color="auto" w:fill="FFFFFF"/>
        <w:spacing w:before="0" w:beforeAutospacing="0" w:after="240" w:afterAutospacing="0"/>
        <w:rPr>
          <w:color w:val="000000"/>
          <w:sz w:val="21"/>
          <w:szCs w:val="21"/>
        </w:rPr>
      </w:pPr>
      <w:r w:rsidRPr="00BC0014">
        <w:rPr>
          <w:color w:val="000000"/>
          <w:sz w:val="21"/>
          <w:szCs w:val="21"/>
        </w:rPr>
        <w:drawing>
          <wp:inline distT="0" distB="0" distL="0" distR="0" wp14:anchorId="37F0F728" wp14:editId="324687E8">
            <wp:extent cx="1819529" cy="333422"/>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19529" cy="333422"/>
                    </a:xfrm>
                    <a:prstGeom prst="rect">
                      <a:avLst/>
                    </a:prstGeom>
                  </pic:spPr>
                </pic:pic>
              </a:graphicData>
            </a:graphic>
          </wp:inline>
        </w:drawing>
      </w:r>
    </w:p>
    <w:p w14:paraId="1E7564A3" w14:textId="7B36C5C1"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Math.</w:t>
      </w:r>
      <w:r>
        <w:rPr>
          <w:color w:val="000000"/>
          <w:sz w:val="21"/>
          <w:szCs w:val="21"/>
        </w:rPr>
        <w:t>random() – tạo số ngẫu nhiên</w:t>
      </w:r>
    </w:p>
    <w:p w14:paraId="7F4D809C" w14:textId="770FBA26" w:rsidR="00BC0014" w:rsidRDefault="00BC0014" w:rsidP="00011C68">
      <w:pPr>
        <w:pStyle w:val="NormalWeb"/>
        <w:shd w:val="clear" w:color="auto" w:fill="FFFFFF"/>
        <w:spacing w:before="0" w:beforeAutospacing="0" w:after="240" w:afterAutospacing="0"/>
        <w:rPr>
          <w:color w:val="000000"/>
          <w:sz w:val="21"/>
          <w:szCs w:val="21"/>
        </w:rPr>
      </w:pPr>
      <w:r w:rsidRPr="00BC0014">
        <w:rPr>
          <w:color w:val="000000"/>
          <w:sz w:val="21"/>
          <w:szCs w:val="21"/>
        </w:rPr>
        <w:drawing>
          <wp:inline distT="0" distB="0" distL="0" distR="0" wp14:anchorId="31653E63" wp14:editId="14173C1A">
            <wp:extent cx="1876687" cy="333422"/>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76687" cy="333422"/>
                    </a:xfrm>
                    <a:prstGeom prst="rect">
                      <a:avLst/>
                    </a:prstGeom>
                  </pic:spPr>
                </pic:pic>
              </a:graphicData>
            </a:graphic>
          </wp:inline>
        </w:drawing>
      </w:r>
    </w:p>
    <w:p w14:paraId="290DF20D" w14:textId="67340E73"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Math.</w:t>
      </w:r>
      <w:r>
        <w:rPr>
          <w:color w:val="000000"/>
          <w:sz w:val="21"/>
          <w:szCs w:val="21"/>
        </w:rPr>
        <w:t>min()</w:t>
      </w:r>
    </w:p>
    <w:p w14:paraId="17E47F6C" w14:textId="599BB303"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Math.</w:t>
      </w:r>
      <w:r>
        <w:rPr>
          <w:color w:val="000000"/>
          <w:sz w:val="21"/>
          <w:szCs w:val="21"/>
        </w:rPr>
        <w:t>max()</w:t>
      </w:r>
    </w:p>
    <w:p w14:paraId="452F64DD" w14:textId="43EF9385"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Javascript Callback function</w:t>
      </w:r>
    </w:p>
    <w:p w14:paraId="58FB244A" w14:textId="2F4AD4EA" w:rsidR="00BC0014" w:rsidRDefault="00BC0014" w:rsidP="00011C68">
      <w:pPr>
        <w:pStyle w:val="NormalWeb"/>
        <w:shd w:val="clear" w:color="auto" w:fill="FFFFFF"/>
        <w:spacing w:before="0" w:beforeAutospacing="0" w:after="240" w:afterAutospacing="0"/>
        <w:rPr>
          <w:color w:val="000000"/>
          <w:sz w:val="21"/>
          <w:szCs w:val="21"/>
        </w:rPr>
      </w:pPr>
      <w:r>
        <w:rPr>
          <w:color w:val="000000"/>
          <w:sz w:val="21"/>
          <w:szCs w:val="21"/>
        </w:rPr>
        <w:t>Là hàm được truyền qua đối số khi gọi hàm khác</w:t>
      </w:r>
    </w:p>
    <w:p w14:paraId="64D6E315" w14:textId="27DCCD93" w:rsidR="004C7E30" w:rsidRDefault="004C7E30" w:rsidP="00011C68">
      <w:pPr>
        <w:pStyle w:val="NormalWeb"/>
        <w:shd w:val="clear" w:color="auto" w:fill="FFFFFF"/>
        <w:spacing w:before="0" w:beforeAutospacing="0" w:after="240" w:afterAutospacing="0"/>
        <w:rPr>
          <w:color w:val="000000"/>
          <w:sz w:val="21"/>
          <w:szCs w:val="21"/>
        </w:rPr>
      </w:pPr>
      <w:r w:rsidRPr="004C7E30">
        <w:rPr>
          <w:color w:val="000000"/>
          <w:sz w:val="21"/>
          <w:szCs w:val="21"/>
        </w:rPr>
        <w:lastRenderedPageBreak/>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269" cy="2524477"/>
                    </a:xfrm>
                    <a:prstGeom prst="rect">
                      <a:avLst/>
                    </a:prstGeom>
                  </pic:spPr>
                </pic:pic>
              </a:graphicData>
            </a:graphic>
          </wp:inline>
        </w:drawing>
      </w:r>
    </w:p>
    <w:p w14:paraId="5CC753DF" w14:textId="18C1ABE2" w:rsidR="003E2517" w:rsidRDefault="003E2517" w:rsidP="00011C68">
      <w:pPr>
        <w:pStyle w:val="NormalWeb"/>
        <w:shd w:val="clear" w:color="auto" w:fill="FFFFFF"/>
        <w:spacing w:before="0" w:beforeAutospacing="0" w:after="240" w:afterAutospacing="0"/>
        <w:rPr>
          <w:color w:val="000000"/>
          <w:sz w:val="21"/>
          <w:szCs w:val="21"/>
        </w:rPr>
      </w:pPr>
      <w:r>
        <w:rPr>
          <w:color w:val="000000"/>
          <w:sz w:val="21"/>
          <w:szCs w:val="21"/>
        </w:rPr>
        <w:t>Async/Await</w:t>
      </w:r>
    </w:p>
    <w:p w14:paraId="3D0B4AF3" w14:textId="274655AE" w:rsidR="003E2517" w:rsidRDefault="003E2517" w:rsidP="003E2517">
      <w:pPr>
        <w:numPr>
          <w:ilvl w:val="0"/>
          <w:numId w:val="45"/>
        </w:numPr>
        <w:shd w:val="clear" w:color="auto" w:fill="FFFFFF"/>
        <w:ind w:left="0"/>
        <w:textAlignment w:val="baseline"/>
        <w:rPr>
          <w:rFonts w:ascii="Roboto" w:hAnsi="Roboto" w:cs="Times New Roman"/>
          <w:color w:val="333333"/>
        </w:rPr>
      </w:pPr>
      <w:r w:rsidRPr="003E2517">
        <w:rPr>
          <w:rFonts w:ascii="inherit" w:hAnsi="inherit" w:cs="Times New Roman"/>
          <w:b/>
          <w:bCs/>
          <w:color w:val="333333"/>
          <w:bdr w:val="none" w:sz="0" w:space="0" w:color="auto" w:frame="1"/>
        </w:rPr>
        <w:t>Async </w:t>
      </w:r>
      <w:r w:rsidRPr="003E2517">
        <w:rPr>
          <w:rFonts w:ascii="Roboto" w:hAnsi="Roboto" w:cs="Times New Roman"/>
          <w:color w:val="333333"/>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3E2517" w:rsidRDefault="003E2517" w:rsidP="003E2517">
      <w:pPr>
        <w:numPr>
          <w:ilvl w:val="0"/>
          <w:numId w:val="45"/>
        </w:numPr>
        <w:shd w:val="clear" w:color="auto" w:fill="FFFFFF"/>
        <w:ind w:left="0"/>
        <w:textAlignment w:val="baseline"/>
        <w:rPr>
          <w:rFonts w:ascii="Roboto" w:hAnsi="Roboto" w:cs="Times New Roman"/>
          <w:color w:val="333333"/>
        </w:rPr>
      </w:pPr>
      <w:bookmarkStart w:id="38" w:name="_GoBack"/>
      <w:bookmarkEnd w:id="38"/>
      <w:r w:rsidRPr="003E2517">
        <w:rPr>
          <w:rFonts w:ascii="inherit" w:hAnsi="inherit" w:cs="Times New Roman"/>
          <w:b/>
          <w:bCs/>
          <w:color w:val="333333"/>
          <w:bdr w:val="none" w:sz="0" w:space="0" w:color="auto" w:frame="1"/>
        </w:rPr>
        <w:t>Await </w:t>
      </w:r>
      <w:r w:rsidRPr="003E2517">
        <w:rPr>
          <w:rFonts w:ascii="Roboto" w:hAnsi="Roboto" w:cs="Times New Roman"/>
          <w:color w:val="333333"/>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Default="003E2517" w:rsidP="00011C68">
      <w:pPr>
        <w:pStyle w:val="NormalWeb"/>
        <w:shd w:val="clear" w:color="auto" w:fill="FFFFFF"/>
        <w:spacing w:before="0" w:beforeAutospacing="0" w:after="240" w:afterAutospacing="0"/>
        <w:rPr>
          <w:color w:val="000000"/>
          <w:sz w:val="21"/>
          <w:szCs w:val="21"/>
        </w:rPr>
      </w:pPr>
    </w:p>
    <w:p w14:paraId="3E0E8870" w14:textId="77D166AC" w:rsidR="003E2517" w:rsidRDefault="003E2517" w:rsidP="00011C68">
      <w:pPr>
        <w:pStyle w:val="NormalWeb"/>
        <w:shd w:val="clear" w:color="auto" w:fill="FFFFFF"/>
        <w:spacing w:before="0" w:beforeAutospacing="0" w:after="240" w:afterAutospacing="0"/>
        <w:rPr>
          <w:color w:val="000000"/>
          <w:sz w:val="21"/>
          <w:szCs w:val="21"/>
        </w:rPr>
      </w:pPr>
      <w:r w:rsidRPr="003E2517">
        <w:rPr>
          <w:color w:val="000000"/>
          <w:sz w:val="21"/>
          <w:szCs w:val="21"/>
        </w:rPr>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934335"/>
                    </a:xfrm>
                    <a:prstGeom prst="rect">
                      <a:avLst/>
                    </a:prstGeom>
                  </pic:spPr>
                </pic:pic>
              </a:graphicData>
            </a:graphic>
          </wp:inline>
        </w:drawing>
      </w:r>
    </w:p>
    <w:p w14:paraId="1ACAA6F9" w14:textId="70C310EA" w:rsidR="00925812" w:rsidRDefault="00925812" w:rsidP="00011C68">
      <w:pPr>
        <w:pStyle w:val="NormalWeb"/>
        <w:shd w:val="clear" w:color="auto" w:fill="FFFFFF"/>
        <w:spacing w:before="0" w:beforeAutospacing="0" w:after="240" w:afterAutospacing="0"/>
        <w:rPr>
          <w:color w:val="000000"/>
          <w:sz w:val="21"/>
          <w:szCs w:val="21"/>
        </w:rPr>
      </w:pPr>
      <w:r>
        <w:rPr>
          <w:color w:val="000000"/>
          <w:sz w:val="21"/>
          <w:szCs w:val="21"/>
        </w:rPr>
        <w:t>Array</w:t>
      </w:r>
    </w:p>
    <w:p w14:paraId="066CE7A9" w14:textId="5DF5B08E" w:rsidR="00925812" w:rsidRDefault="00925812" w:rsidP="00011C68">
      <w:pPr>
        <w:pStyle w:val="NormalWeb"/>
        <w:shd w:val="clear" w:color="auto" w:fill="FFFFFF"/>
        <w:spacing w:before="0" w:beforeAutospacing="0" w:after="240" w:afterAutospacing="0"/>
        <w:rPr>
          <w:color w:val="000000"/>
          <w:sz w:val="21"/>
          <w:szCs w:val="21"/>
        </w:rPr>
      </w:pPr>
      <w:r>
        <w:rPr>
          <w:color w:val="000000"/>
          <w:sz w:val="21"/>
          <w:szCs w:val="21"/>
        </w:rPr>
        <w:t>Một số hàm xử lý mảng</w:t>
      </w:r>
    </w:p>
    <w:p w14:paraId="3583213C" w14:textId="7435BEC9" w:rsidR="00925812" w:rsidRDefault="00925812" w:rsidP="00011C68">
      <w:pPr>
        <w:pStyle w:val="NormalWeb"/>
        <w:shd w:val="clear" w:color="auto" w:fill="FFFFFF"/>
        <w:spacing w:before="0" w:beforeAutospacing="0" w:after="240" w:afterAutospacing="0"/>
        <w:rPr>
          <w:rFonts w:ascii="Constantia" w:hAnsi="Constantia"/>
          <w:sz w:val="26"/>
          <w:szCs w:val="26"/>
          <w:shd w:val="clear" w:color="auto" w:fill="FFFFFF"/>
        </w:rPr>
      </w:pPr>
      <w:r>
        <w:rPr>
          <w:color w:val="000000"/>
          <w:sz w:val="21"/>
          <w:szCs w:val="21"/>
        </w:rPr>
        <w:lastRenderedPageBreak/>
        <w:t xml:space="preserve">Pop(): </w:t>
      </w:r>
      <w:r>
        <w:rPr>
          <w:rFonts w:ascii="Constantia" w:hAnsi="Constantia"/>
          <w:sz w:val="26"/>
          <w:szCs w:val="26"/>
          <w:shd w:val="clear" w:color="auto" w:fill="FFFFFF"/>
        </w:rPr>
        <w:t>phép xóa phần tử cuối cùng trong mảng và kết quả trả về là phần tử vừa được xóa</w:t>
      </w:r>
    </w:p>
    <w:p w14:paraId="4CE52020" w14:textId="4FE9F795" w:rsidR="00925812" w:rsidRDefault="00925812" w:rsidP="00011C68">
      <w:pPr>
        <w:pStyle w:val="NormalWeb"/>
        <w:shd w:val="clear" w:color="auto" w:fill="FFFFFF"/>
        <w:spacing w:before="0" w:beforeAutospacing="0" w:after="240" w:afterAutospacing="0"/>
        <w:rPr>
          <w:color w:val="000000"/>
          <w:sz w:val="21"/>
          <w:szCs w:val="21"/>
        </w:rPr>
      </w:pPr>
      <w:r w:rsidRPr="00925812">
        <w:rPr>
          <w:color w:val="000000"/>
          <w:sz w:val="21"/>
          <w:szCs w:val="21"/>
        </w:rPr>
        <w:drawing>
          <wp:inline distT="0" distB="0" distL="0" distR="0" wp14:anchorId="0BCDA33F" wp14:editId="6AFC57EA">
            <wp:extent cx="3248478" cy="619211"/>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8478" cy="619211"/>
                    </a:xfrm>
                    <a:prstGeom prst="rect">
                      <a:avLst/>
                    </a:prstGeom>
                  </pic:spPr>
                </pic:pic>
              </a:graphicData>
            </a:graphic>
          </wp:inline>
        </w:drawing>
      </w:r>
    </w:p>
    <w:p w14:paraId="5DCBE119" w14:textId="2658C9CB" w:rsidR="00925812" w:rsidRDefault="00925812" w:rsidP="00011C68">
      <w:pPr>
        <w:pStyle w:val="NormalWeb"/>
        <w:shd w:val="clear" w:color="auto" w:fill="FFFFFF"/>
        <w:spacing w:before="0" w:beforeAutospacing="0" w:after="240" w:afterAutospacing="0"/>
        <w:rPr>
          <w:color w:val="000000"/>
          <w:sz w:val="21"/>
          <w:szCs w:val="21"/>
        </w:rPr>
      </w:pPr>
      <w:r>
        <w:rPr>
          <w:color w:val="000000"/>
          <w:sz w:val="21"/>
          <w:szCs w:val="21"/>
        </w:rPr>
        <w:t>Shift(): xóa phần tử đầu</w:t>
      </w:r>
    </w:p>
    <w:p w14:paraId="3230D676" w14:textId="369D5C2C" w:rsidR="00925812" w:rsidRDefault="00925812" w:rsidP="00011C68">
      <w:pPr>
        <w:pStyle w:val="NormalWeb"/>
        <w:shd w:val="clear" w:color="auto" w:fill="FFFFFF"/>
        <w:spacing w:before="0" w:beforeAutospacing="0" w:after="240" w:afterAutospacing="0"/>
        <w:rPr>
          <w:color w:val="000000"/>
          <w:sz w:val="21"/>
          <w:szCs w:val="21"/>
        </w:rPr>
      </w:pPr>
      <w:r>
        <w:rPr>
          <w:color w:val="000000"/>
          <w:sz w:val="21"/>
          <w:szCs w:val="21"/>
        </w:rPr>
        <w:t>Push(): thêm phần tử mới vào cuối mảng, trả về tổng số phần tử mảng</w:t>
      </w:r>
    </w:p>
    <w:p w14:paraId="4DE5DFFF" w14:textId="7453DB0A" w:rsidR="00925812" w:rsidRDefault="00925812" w:rsidP="00011C68">
      <w:pPr>
        <w:pStyle w:val="NormalWeb"/>
        <w:shd w:val="clear" w:color="auto" w:fill="FFFFFF"/>
        <w:spacing w:before="0" w:beforeAutospacing="0" w:after="240" w:afterAutospacing="0"/>
        <w:rPr>
          <w:color w:val="000000"/>
          <w:sz w:val="21"/>
          <w:szCs w:val="21"/>
        </w:rPr>
      </w:pPr>
      <w:r w:rsidRPr="00925812">
        <w:rPr>
          <w:color w:val="000000"/>
          <w:sz w:val="21"/>
          <w:szCs w:val="21"/>
        </w:rPr>
        <w:drawing>
          <wp:inline distT="0" distB="0" distL="0" distR="0" wp14:anchorId="59C0ADF2" wp14:editId="4FDDF4BB">
            <wp:extent cx="2810267" cy="59063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10267" cy="590632"/>
                    </a:xfrm>
                    <a:prstGeom prst="rect">
                      <a:avLst/>
                    </a:prstGeom>
                  </pic:spPr>
                </pic:pic>
              </a:graphicData>
            </a:graphic>
          </wp:inline>
        </w:drawing>
      </w:r>
    </w:p>
    <w:p w14:paraId="5F816AD8" w14:textId="77777777" w:rsidR="00925812" w:rsidRDefault="00925812" w:rsidP="00925812">
      <w:pPr>
        <w:pStyle w:val="NormalWeb"/>
        <w:shd w:val="clear" w:color="auto" w:fill="FFFFFF"/>
        <w:spacing w:before="0" w:beforeAutospacing="0" w:after="240" w:afterAutospacing="0"/>
        <w:rPr>
          <w:color w:val="000000"/>
          <w:sz w:val="21"/>
          <w:szCs w:val="21"/>
        </w:rPr>
      </w:pPr>
      <w:r>
        <w:rPr>
          <w:color w:val="000000"/>
          <w:sz w:val="21"/>
          <w:szCs w:val="21"/>
        </w:rPr>
        <w:t>Unshift(): thêm phần từ vào vị trí đầu</w:t>
      </w:r>
      <w:r>
        <w:rPr>
          <w:color w:val="000000"/>
          <w:sz w:val="21"/>
          <w:szCs w:val="21"/>
        </w:rPr>
        <w:t>, trả về tổng số phần tử mảng</w:t>
      </w:r>
    </w:p>
    <w:p w14:paraId="50070206" w14:textId="0388CE84" w:rsidR="00925812" w:rsidRDefault="00925812" w:rsidP="00011C68">
      <w:pPr>
        <w:pStyle w:val="NormalWeb"/>
        <w:shd w:val="clear" w:color="auto" w:fill="FFFFFF"/>
        <w:spacing w:before="0" w:beforeAutospacing="0" w:after="240" w:afterAutospacing="0"/>
        <w:rPr>
          <w:rFonts w:ascii="Constantia" w:hAnsi="Constantia"/>
          <w:sz w:val="26"/>
          <w:szCs w:val="26"/>
          <w:shd w:val="clear" w:color="auto" w:fill="FFFFFF"/>
        </w:rPr>
      </w:pPr>
      <w:r>
        <w:rPr>
          <w:color w:val="000000"/>
          <w:sz w:val="21"/>
          <w:szCs w:val="21"/>
        </w:rPr>
        <w:t xml:space="preserve">Slice(): </w:t>
      </w:r>
      <w:r>
        <w:rPr>
          <w:rFonts w:ascii="Constantia" w:hAnsi="Constantia"/>
          <w:sz w:val="26"/>
          <w:szCs w:val="26"/>
          <w:shd w:val="clear" w:color="auto" w:fill="FFFFFF"/>
        </w:rPr>
        <w:t>tách các phần từ trong mảng thành một mảng mới</w:t>
      </w:r>
    </w:p>
    <w:p w14:paraId="32674D9C" w14:textId="54D4AF3F" w:rsidR="00925812" w:rsidRDefault="00925812" w:rsidP="00011C68">
      <w:pPr>
        <w:pStyle w:val="NormalWeb"/>
        <w:shd w:val="clear" w:color="auto" w:fill="FFFFFF"/>
        <w:spacing w:before="0" w:beforeAutospacing="0" w:after="240" w:afterAutospacing="0"/>
        <w:rPr>
          <w:color w:val="000000"/>
          <w:sz w:val="21"/>
          <w:szCs w:val="21"/>
        </w:rPr>
      </w:pPr>
      <w:r w:rsidRPr="00925812">
        <w:rPr>
          <w:color w:val="000000"/>
          <w:sz w:val="21"/>
          <w:szCs w:val="21"/>
        </w:rPr>
        <w:drawing>
          <wp:inline distT="0" distB="0" distL="0" distR="0" wp14:anchorId="380157D6" wp14:editId="269372A7">
            <wp:extent cx="2857899" cy="1247949"/>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57899" cy="1247949"/>
                    </a:xfrm>
                    <a:prstGeom prst="rect">
                      <a:avLst/>
                    </a:prstGeom>
                  </pic:spPr>
                </pic:pic>
              </a:graphicData>
            </a:graphic>
          </wp:inline>
        </w:drawing>
      </w:r>
    </w:p>
    <w:p w14:paraId="7E53F300" w14:textId="1E3D2F3A" w:rsidR="00925812" w:rsidRDefault="00925812" w:rsidP="00011C68">
      <w:pPr>
        <w:pStyle w:val="NormalWeb"/>
        <w:shd w:val="clear" w:color="auto" w:fill="FFFFFF"/>
        <w:spacing w:before="0" w:beforeAutospacing="0" w:after="240" w:afterAutospacing="0"/>
        <w:rPr>
          <w:color w:val="000000"/>
          <w:sz w:val="21"/>
          <w:szCs w:val="21"/>
        </w:rPr>
      </w:pPr>
      <w:r>
        <w:rPr>
          <w:color w:val="000000"/>
          <w:sz w:val="21"/>
          <w:szCs w:val="21"/>
        </w:rPr>
        <w:t>Splice(): xóa phần tử trong mảng</w:t>
      </w:r>
    </w:p>
    <w:p w14:paraId="2C4975C0" w14:textId="2B67CD85" w:rsidR="00925812" w:rsidRDefault="00925812" w:rsidP="00011C68">
      <w:pPr>
        <w:pStyle w:val="NormalWeb"/>
        <w:shd w:val="clear" w:color="auto" w:fill="FFFFFF"/>
        <w:spacing w:before="0" w:beforeAutospacing="0" w:after="240" w:afterAutospacing="0"/>
        <w:rPr>
          <w:color w:val="000000"/>
          <w:sz w:val="21"/>
          <w:szCs w:val="21"/>
        </w:rPr>
      </w:pPr>
      <w:r w:rsidRPr="00925812">
        <w:rPr>
          <w:color w:val="000000"/>
          <w:sz w:val="21"/>
          <w:szCs w:val="21"/>
        </w:rPr>
        <w:drawing>
          <wp:inline distT="0" distB="0" distL="0" distR="0" wp14:anchorId="7085F0D5" wp14:editId="5D7500C1">
            <wp:extent cx="2886478" cy="60968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86478" cy="609685"/>
                    </a:xfrm>
                    <a:prstGeom prst="rect">
                      <a:avLst/>
                    </a:prstGeom>
                  </pic:spPr>
                </pic:pic>
              </a:graphicData>
            </a:graphic>
          </wp:inline>
        </w:drawing>
      </w:r>
    </w:p>
    <w:p w14:paraId="48442582" w14:textId="5E1D4917" w:rsidR="00925812" w:rsidRDefault="00925812" w:rsidP="00011C68">
      <w:pPr>
        <w:pStyle w:val="NormalWeb"/>
        <w:shd w:val="clear" w:color="auto" w:fill="FFFFFF"/>
        <w:spacing w:before="0" w:beforeAutospacing="0" w:after="240" w:afterAutospacing="0"/>
        <w:rPr>
          <w:color w:val="000000"/>
          <w:sz w:val="21"/>
          <w:szCs w:val="21"/>
        </w:rPr>
      </w:pPr>
      <w:r>
        <w:rPr>
          <w:color w:val="000000"/>
          <w:sz w:val="21"/>
          <w:szCs w:val="21"/>
        </w:rPr>
        <w:t xml:space="preserve">Reverse(): </w:t>
      </w:r>
      <w:r>
        <w:rPr>
          <w:rFonts w:ascii="Constantia" w:hAnsi="Constantia"/>
          <w:sz w:val="26"/>
          <w:szCs w:val="26"/>
          <w:shd w:val="clear" w:color="auto" w:fill="FFFFFF"/>
        </w:rPr>
        <w:t>sắp xếp thứ tự các phần tử của mảng bằng cách đảo ngược vị trí hiện tại</w:t>
      </w:r>
    </w:p>
    <w:p w14:paraId="5D8E6262" w14:textId="7181A34B" w:rsidR="00925812" w:rsidRDefault="00925812" w:rsidP="00011C68">
      <w:pPr>
        <w:pStyle w:val="NormalWeb"/>
        <w:shd w:val="clear" w:color="auto" w:fill="FFFFFF"/>
        <w:spacing w:before="0" w:beforeAutospacing="0" w:after="240" w:afterAutospacing="0"/>
        <w:rPr>
          <w:color w:val="000000"/>
          <w:sz w:val="21"/>
          <w:szCs w:val="21"/>
        </w:rPr>
      </w:pPr>
      <w:r w:rsidRPr="00925812">
        <w:rPr>
          <w:color w:val="000000"/>
          <w:sz w:val="21"/>
          <w:szCs w:val="21"/>
        </w:rPr>
        <w:drawing>
          <wp:inline distT="0" distB="0" distL="0" distR="0" wp14:anchorId="6266E289" wp14:editId="200D8D38">
            <wp:extent cx="3248478" cy="60968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48478" cy="609685"/>
                    </a:xfrm>
                    <a:prstGeom prst="rect">
                      <a:avLst/>
                    </a:prstGeom>
                  </pic:spPr>
                </pic:pic>
              </a:graphicData>
            </a:graphic>
          </wp:inline>
        </w:drawing>
      </w:r>
    </w:p>
    <w:p w14:paraId="36A7B44C" w14:textId="61554FFD" w:rsidR="00925812" w:rsidRDefault="00925812" w:rsidP="00011C68">
      <w:pPr>
        <w:pStyle w:val="NormalWeb"/>
        <w:shd w:val="clear" w:color="auto" w:fill="FFFFFF"/>
        <w:spacing w:before="0" w:beforeAutospacing="0" w:after="240" w:afterAutospacing="0"/>
        <w:rPr>
          <w:rFonts w:ascii="Constantia" w:hAnsi="Constantia"/>
          <w:sz w:val="26"/>
          <w:szCs w:val="26"/>
          <w:shd w:val="clear" w:color="auto" w:fill="FFFFFF"/>
        </w:rPr>
      </w:pPr>
      <w:r>
        <w:rPr>
          <w:color w:val="000000"/>
          <w:sz w:val="21"/>
          <w:szCs w:val="21"/>
        </w:rPr>
        <w:t xml:space="preserve">Sort(): </w:t>
      </w:r>
      <w:r>
        <w:rPr>
          <w:rFonts w:ascii="Constantia" w:hAnsi="Constantia"/>
          <w:sz w:val="26"/>
          <w:szCs w:val="26"/>
          <w:shd w:val="clear" w:color="auto" w:fill="FFFFFF"/>
        </w:rPr>
        <w:t>sắp xếp các giá trị trong mảng theo thứ tự alphabet</w:t>
      </w:r>
    </w:p>
    <w:p w14:paraId="20EA93D3" w14:textId="1F72CBF8" w:rsidR="00925812" w:rsidRDefault="00925812" w:rsidP="00011C68">
      <w:pPr>
        <w:pStyle w:val="NormalWeb"/>
        <w:shd w:val="clear" w:color="auto" w:fill="FFFFFF"/>
        <w:spacing w:before="0" w:beforeAutospacing="0" w:after="240" w:afterAutospacing="0"/>
        <w:rPr>
          <w:color w:val="000000"/>
          <w:sz w:val="21"/>
          <w:szCs w:val="21"/>
        </w:rPr>
      </w:pPr>
      <w:r>
        <w:rPr>
          <w:rFonts w:ascii="Constantia" w:hAnsi="Constantia"/>
          <w:sz w:val="26"/>
          <w:szCs w:val="26"/>
          <w:shd w:val="clear" w:color="auto" w:fill="FFFFFF"/>
        </w:rPr>
        <w:t xml:space="preserve">Concat(): </w:t>
      </w:r>
      <w:r>
        <w:rPr>
          <w:rFonts w:ascii="Constantia" w:hAnsi="Constantia"/>
          <w:sz w:val="26"/>
          <w:szCs w:val="26"/>
          <w:shd w:val="clear" w:color="auto" w:fill="FFFFFF"/>
        </w:rPr>
        <w:t>gộp phần tử của 2 hay nhiều mảng</w:t>
      </w:r>
    </w:p>
    <w:p w14:paraId="000C0832" w14:textId="77777777" w:rsidR="00011C68" w:rsidRPr="009F5819" w:rsidRDefault="00011C68" w:rsidP="00011C68">
      <w:pPr>
        <w:pStyle w:val="Heading2"/>
        <w:spacing w:before="225" w:after="225"/>
        <w:rPr>
          <w:rFonts w:ascii="Times New Roman" w:hAnsi="Times New Roman" w:cs="Times New Roman"/>
          <w:b w:val="0"/>
          <w:bCs w:val="0"/>
          <w:color w:val="232F3E"/>
        </w:rPr>
      </w:pPr>
      <w:r w:rsidRPr="009F5819">
        <w:rPr>
          <w:rFonts w:ascii="Times New Roman" w:hAnsi="Times New Roman" w:cs="Times New Roman"/>
          <w:b w:val="0"/>
          <w:bCs w:val="0"/>
          <w:color w:val="232F3E"/>
        </w:rPr>
        <w:lastRenderedPageBreak/>
        <w:t>Python là gì?</w:t>
      </w:r>
    </w:p>
    <w:p w14:paraId="68A30FAC" w14:textId="77777777" w:rsidR="00011C68" w:rsidRPr="009F5819" w:rsidRDefault="00011C68" w:rsidP="00011C68">
      <w:pPr>
        <w:pStyle w:val="NormalWeb"/>
        <w:spacing w:before="0" w:beforeAutospacing="0" w:after="0" w:afterAutospacing="0"/>
        <w:rPr>
          <w:color w:val="333333"/>
          <w:sz w:val="21"/>
          <w:szCs w:val="21"/>
        </w:rPr>
      </w:pPr>
      <w:r w:rsidRPr="009F5819">
        <w:rPr>
          <w:color w:val="333333"/>
          <w:sz w:val="21"/>
          <w:szCs w:val="21"/>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9F5819" w:rsidRDefault="00011C68" w:rsidP="00011C68">
      <w:pPr>
        <w:shd w:val="clear" w:color="auto" w:fill="FBFBFB"/>
        <w:spacing w:before="225" w:after="225"/>
        <w:outlineLvl w:val="1"/>
        <w:rPr>
          <w:rFonts w:ascii="Times New Roman" w:hAnsi="Times New Roman" w:cs="Times New Roman"/>
          <w:color w:val="232F3E"/>
          <w:sz w:val="36"/>
          <w:szCs w:val="36"/>
        </w:rPr>
      </w:pPr>
      <w:r w:rsidRPr="009F5819">
        <w:rPr>
          <w:rFonts w:ascii="Times New Roman" w:hAnsi="Times New Roman" w:cs="Times New Roman"/>
          <w:color w:val="232F3E"/>
          <w:sz w:val="36"/>
          <w:szCs w:val="36"/>
        </w:rPr>
        <w:t>Python mang lại những lợi ích gì?</w:t>
      </w:r>
    </w:p>
    <w:p w14:paraId="7298CCD1" w14:textId="77777777" w:rsidR="00011C68" w:rsidRPr="009F5819" w:rsidRDefault="00011C68" w:rsidP="00011C68">
      <w:pPr>
        <w:shd w:val="clear" w:color="auto" w:fill="FBFBFB"/>
        <w:spacing w:before="100" w:beforeAutospacing="1" w:after="100" w:afterAutospacing="1"/>
        <w:rPr>
          <w:rFonts w:ascii="Times New Roman" w:hAnsi="Times New Roman" w:cs="Times New Roman"/>
          <w:color w:val="333333"/>
          <w:sz w:val="21"/>
          <w:szCs w:val="21"/>
        </w:rPr>
      </w:pPr>
      <w:r w:rsidRPr="009F5819">
        <w:rPr>
          <w:rFonts w:ascii="Times New Roman" w:hAnsi="Times New Roman" w:cs="Times New Roman"/>
          <w:color w:val="333333"/>
          <w:sz w:val="21"/>
          <w:szCs w:val="21"/>
        </w:rPr>
        <w:t>Những lợi ích của Python bao gồm:</w:t>
      </w:r>
    </w:p>
    <w:p w14:paraId="6AF6594C" w14:textId="77777777" w:rsidR="00011C68" w:rsidRPr="009F5819" w:rsidRDefault="00011C68" w:rsidP="00011C68">
      <w:pPr>
        <w:numPr>
          <w:ilvl w:val="0"/>
          <w:numId w:val="40"/>
        </w:numPr>
        <w:shd w:val="clear" w:color="auto" w:fill="FBFBFB"/>
        <w:spacing w:before="100" w:beforeAutospacing="1" w:after="150"/>
        <w:ind w:left="750"/>
        <w:rPr>
          <w:rFonts w:ascii="Times New Roman" w:hAnsi="Times New Roman" w:cs="Times New Roman"/>
          <w:color w:val="333333"/>
          <w:sz w:val="21"/>
          <w:szCs w:val="21"/>
        </w:rPr>
      </w:pPr>
      <w:r w:rsidRPr="009F5819">
        <w:rPr>
          <w:rFonts w:ascii="Times New Roman" w:hAnsi="Times New Roman" w:cs="Times New Roman"/>
          <w:color w:val="333333"/>
          <w:sz w:val="21"/>
          <w:szCs w:val="21"/>
        </w:rPr>
        <w:t>Các nhà phát triển có thể dễ dàng đọc và hiểu một chương trình Python vì ngôn ngữ này có cú pháp cơ bản giống tiếng Anh. </w:t>
      </w:r>
    </w:p>
    <w:p w14:paraId="07CC9DB1" w14:textId="77777777" w:rsidR="00011C68" w:rsidRPr="009F5819" w:rsidRDefault="00011C68" w:rsidP="00011C68">
      <w:pPr>
        <w:numPr>
          <w:ilvl w:val="0"/>
          <w:numId w:val="40"/>
        </w:numPr>
        <w:shd w:val="clear" w:color="auto" w:fill="FBFBFB"/>
        <w:spacing w:before="100" w:beforeAutospacing="1" w:after="150"/>
        <w:ind w:left="750"/>
        <w:rPr>
          <w:rFonts w:ascii="Times New Roman" w:hAnsi="Times New Roman" w:cs="Times New Roman"/>
          <w:color w:val="333333"/>
          <w:sz w:val="21"/>
          <w:szCs w:val="21"/>
        </w:rPr>
      </w:pPr>
      <w:r w:rsidRPr="009F5819">
        <w:rPr>
          <w:rFonts w:ascii="Times New Roman" w:hAnsi="Times New Roman" w:cs="Times New Roman"/>
          <w:color w:val="333333"/>
          <w:sz w:val="21"/>
          <w:szCs w:val="21"/>
        </w:rPr>
        <w:t>Python giúp cải thiện năng suất làm việc của các nhà phát triển vì so với những ngôn ngữ khác, họ có thể sử dụng ít dòng mã hơn để viết một chương trình Python.</w:t>
      </w:r>
    </w:p>
    <w:p w14:paraId="4FCA4420" w14:textId="77777777" w:rsidR="00011C68" w:rsidRPr="009F5819" w:rsidRDefault="00011C68" w:rsidP="00011C68">
      <w:pPr>
        <w:numPr>
          <w:ilvl w:val="0"/>
          <w:numId w:val="40"/>
        </w:numPr>
        <w:shd w:val="clear" w:color="auto" w:fill="FBFBFB"/>
        <w:spacing w:before="100" w:beforeAutospacing="1" w:after="150"/>
        <w:ind w:left="750"/>
        <w:rPr>
          <w:rFonts w:ascii="Times New Roman" w:hAnsi="Times New Roman" w:cs="Times New Roman"/>
          <w:color w:val="333333"/>
          <w:sz w:val="21"/>
          <w:szCs w:val="21"/>
        </w:rPr>
      </w:pPr>
      <w:r w:rsidRPr="009F5819">
        <w:rPr>
          <w:rFonts w:ascii="Times New Roman" w:hAnsi="Times New Roman" w:cs="Times New Roman"/>
          <w:color w:val="333333"/>
          <w:sz w:val="21"/>
          <w:szCs w:val="21"/>
        </w:rPr>
        <w:t>Python có một thư viện tiêu chuẩn lớn, chứa nhiều dòng mã có thể tái sử dụng cho hầu hết mọi tác vụ. Nhờ đó, các nhà phát triển sẽ không cần phải viết mã từ đầu.</w:t>
      </w:r>
    </w:p>
    <w:p w14:paraId="1DA45BA4" w14:textId="77777777" w:rsidR="00011C68" w:rsidRPr="009F5819" w:rsidRDefault="00011C68" w:rsidP="00011C68">
      <w:pPr>
        <w:numPr>
          <w:ilvl w:val="0"/>
          <w:numId w:val="40"/>
        </w:numPr>
        <w:shd w:val="clear" w:color="auto" w:fill="FBFBFB"/>
        <w:spacing w:before="100" w:beforeAutospacing="1" w:after="150"/>
        <w:ind w:left="750"/>
        <w:rPr>
          <w:rFonts w:ascii="Times New Roman" w:hAnsi="Times New Roman" w:cs="Times New Roman"/>
          <w:color w:val="333333"/>
          <w:sz w:val="21"/>
          <w:szCs w:val="21"/>
        </w:rPr>
      </w:pPr>
      <w:r w:rsidRPr="009F5819">
        <w:rPr>
          <w:rFonts w:ascii="Times New Roman" w:hAnsi="Times New Roman" w:cs="Times New Roman"/>
          <w:color w:val="333333"/>
          <w:sz w:val="21"/>
          <w:szCs w:val="21"/>
        </w:rPr>
        <w:t>Các nhà phát triển có thể dễ dàng sử dụng Python với các ngôn ngữ lập trình phổ biến khác như Java, C và C++.</w:t>
      </w:r>
    </w:p>
    <w:p w14:paraId="455C5827" w14:textId="77777777" w:rsidR="00011C68" w:rsidRPr="009F5819" w:rsidRDefault="00011C68" w:rsidP="00011C68">
      <w:pPr>
        <w:numPr>
          <w:ilvl w:val="0"/>
          <w:numId w:val="40"/>
        </w:numPr>
        <w:shd w:val="clear" w:color="auto" w:fill="FBFBFB"/>
        <w:spacing w:before="100" w:beforeAutospacing="1" w:after="150"/>
        <w:ind w:left="750"/>
        <w:rPr>
          <w:rFonts w:ascii="Times New Roman" w:hAnsi="Times New Roman" w:cs="Times New Roman"/>
          <w:color w:val="333333"/>
          <w:sz w:val="21"/>
          <w:szCs w:val="21"/>
        </w:rPr>
      </w:pPr>
      <w:r w:rsidRPr="009F5819">
        <w:rPr>
          <w:rFonts w:ascii="Times New Roman" w:hAnsi="Times New Roman" w:cs="Times New Roman"/>
          <w:color w:val="333333"/>
          <w:sz w:val="21"/>
          <w:szCs w:val="21"/>
        </w:rPr>
        <w:t>Cộng đồng Python tích cực hoạt động bao gồm hàng triệu nhà phát triển nhiệt tình hỗ trợ trên toàn thế giới. Nếu gặp phải vấn đề, bạn sẽ có thể nhận được sự hỗ trợ nhanh chóng từ cộng đồng.</w:t>
      </w:r>
    </w:p>
    <w:p w14:paraId="02AEA524" w14:textId="77777777" w:rsidR="00011C68" w:rsidRPr="009F5819" w:rsidRDefault="00011C68" w:rsidP="00011C68">
      <w:pPr>
        <w:numPr>
          <w:ilvl w:val="0"/>
          <w:numId w:val="40"/>
        </w:numPr>
        <w:shd w:val="clear" w:color="auto" w:fill="FBFBFB"/>
        <w:spacing w:before="100" w:beforeAutospacing="1" w:after="150"/>
        <w:ind w:left="750"/>
        <w:rPr>
          <w:rFonts w:ascii="Times New Roman" w:hAnsi="Times New Roman" w:cs="Times New Roman"/>
          <w:color w:val="333333"/>
          <w:sz w:val="21"/>
          <w:szCs w:val="21"/>
        </w:rPr>
      </w:pPr>
      <w:r w:rsidRPr="009F5819">
        <w:rPr>
          <w:rFonts w:ascii="Times New Roman" w:hAnsi="Times New Roman" w:cs="Times New Roman"/>
          <w:color w:val="333333"/>
          <w:sz w:val="21"/>
          <w:szCs w:val="21"/>
        </w:rPr>
        <w:t>Trên Internet có rất nhiều tài nguyên hữu ích nếu bạn muốn học Python. Ví dụ: bạn có thể dễ dàng tìm thấy video, chỉ dẫn, tài liệu và hướng dẫn dành cho nhà phát triển.</w:t>
      </w:r>
    </w:p>
    <w:p w14:paraId="010208CF" w14:textId="77777777" w:rsidR="00011C68" w:rsidRPr="009F5819" w:rsidRDefault="00011C68" w:rsidP="00011C68">
      <w:pPr>
        <w:numPr>
          <w:ilvl w:val="0"/>
          <w:numId w:val="40"/>
        </w:numPr>
        <w:shd w:val="clear" w:color="auto" w:fill="FBFBFB"/>
        <w:spacing w:before="100" w:beforeAutospacing="1" w:after="160"/>
        <w:ind w:left="750"/>
        <w:rPr>
          <w:rFonts w:ascii="Times New Roman" w:hAnsi="Times New Roman" w:cs="Times New Roman"/>
          <w:color w:val="333333"/>
          <w:sz w:val="21"/>
          <w:szCs w:val="21"/>
        </w:rPr>
      </w:pPr>
      <w:r w:rsidRPr="009F5819">
        <w:rPr>
          <w:rFonts w:ascii="Times New Roman" w:hAnsi="Times New Roman" w:cs="Times New Roman"/>
          <w:color w:val="333333"/>
          <w:sz w:val="21"/>
          <w:szCs w:val="21"/>
        </w:rPr>
        <w:t>Python có thể được sử dụng trên nhiều hệ điều hành máy tính khác nhau, chẳng hạn như Windows, macOS, Linux và Unix.</w:t>
      </w:r>
    </w:p>
    <w:p w14:paraId="46189F8E" w14:textId="77777777" w:rsidR="00011C68" w:rsidRPr="009F5819" w:rsidRDefault="00011C68" w:rsidP="00011C68">
      <w:pPr>
        <w:pStyle w:val="Heading2"/>
        <w:shd w:val="clear" w:color="auto" w:fill="FFFFFF"/>
        <w:spacing w:before="150" w:after="150" w:line="480" w:lineRule="atLeast"/>
        <w:rPr>
          <w:rFonts w:ascii="Times New Roman" w:hAnsi="Times New Roman" w:cs="Times New Roman"/>
          <w:sz w:val="30"/>
          <w:szCs w:val="30"/>
        </w:rPr>
      </w:pPr>
      <w:r w:rsidRPr="009F5819">
        <w:rPr>
          <w:rFonts w:ascii="Times New Roman" w:hAnsi="Times New Roman" w:cs="Times New Roman"/>
          <w:sz w:val="30"/>
          <w:szCs w:val="30"/>
        </w:rPr>
        <w:t>Tính năng chính của Python</w:t>
      </w:r>
    </w:p>
    <w:p w14:paraId="39ADD775"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Cú pháp rất tường minh, dễ đọc.</w:t>
      </w:r>
    </w:p>
    <w:p w14:paraId="5D2F782C"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Các khả năng tự xét mạnh mẽ.</w:t>
      </w:r>
    </w:p>
    <w:p w14:paraId="01221391"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Hướng đối tượng trực giác.</w:t>
      </w:r>
    </w:p>
    <w:p w14:paraId="13556484"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Cách thể hiện tự nhiên mã thủ tục.</w:t>
      </w:r>
    </w:p>
    <w:p w14:paraId="4DFDD054"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Hoàn toàn mô-đun hóa, hỗ trợ các gói theo cấp bậc.</w:t>
      </w:r>
    </w:p>
    <w:p w14:paraId="1D2E0A96"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Xử lý lỗi dựa theo ngoại lệ.</w:t>
      </w:r>
    </w:p>
    <w:p w14:paraId="0A58D30B"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Kiểu dữ liệu động ở mức rất cao.</w:t>
      </w:r>
    </w:p>
    <w:p w14:paraId="0CA50977"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lastRenderedPageBreak/>
        <w:t>Các thư viện chuẩn và các mô-đun ngoài bao quát hầu như mọi việc.</w:t>
      </w:r>
    </w:p>
    <w:p w14:paraId="3268E41C"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Phần mở rộng và mô-đun dễ dàng viết trong C, C++.</w:t>
      </w:r>
    </w:p>
    <w:p w14:paraId="7D03E3C1"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Có thể nhúng trong ứng dụng như một giao diện kịch bản (scripting interface).</w:t>
      </w:r>
    </w:p>
    <w:p w14:paraId="19455E4C" w14:textId="77777777" w:rsidR="00011C68" w:rsidRPr="009F5819" w:rsidRDefault="00011C68" w:rsidP="00011C68">
      <w:pPr>
        <w:pStyle w:val="NormalWeb"/>
        <w:shd w:val="clear" w:color="auto" w:fill="FFFFFF"/>
        <w:spacing w:before="360" w:beforeAutospacing="0" w:after="0" w:afterAutospacing="0"/>
        <w:rPr>
          <w:color w:val="1B1B1B"/>
          <w:spacing w:val="-1"/>
          <w:sz w:val="27"/>
          <w:szCs w:val="27"/>
        </w:rPr>
      </w:pPr>
      <w:r w:rsidRPr="009F5819">
        <w:rPr>
          <w:color w:val="1B1B1B"/>
          <w:spacing w:val="-1"/>
          <w:sz w:val="27"/>
          <w:szCs w:val="27"/>
        </w:rPr>
        <w:t>Python mạnh mẽ và thực hiện rất nhanh.</w:t>
      </w:r>
    </w:p>
    <w:p w14:paraId="153F54C4" w14:textId="77777777" w:rsidR="00011C68" w:rsidRPr="009F5819" w:rsidRDefault="00011C68" w:rsidP="00011C68">
      <w:pPr>
        <w:pStyle w:val="Heading2"/>
        <w:shd w:val="clear" w:color="auto" w:fill="FFFFFF"/>
        <w:spacing w:before="150" w:after="150"/>
        <w:rPr>
          <w:rFonts w:ascii="Times New Roman" w:hAnsi="Times New Roman" w:cs="Times New Roman"/>
          <w:b w:val="0"/>
          <w:bCs w:val="0"/>
          <w:color w:val="000000"/>
          <w:sz w:val="48"/>
          <w:szCs w:val="48"/>
        </w:rPr>
      </w:pPr>
      <w:r w:rsidRPr="009F5819">
        <w:rPr>
          <w:rFonts w:ascii="Times New Roman" w:hAnsi="Times New Roman" w:cs="Times New Roman"/>
          <w:b w:val="0"/>
          <w:bCs w:val="0"/>
          <w:color w:val="000000"/>
          <w:sz w:val="48"/>
          <w:szCs w:val="48"/>
        </w:rPr>
        <w:t>Variables</w:t>
      </w:r>
    </w:p>
    <w:p w14:paraId="39A39DCC" w14:textId="77777777" w:rsidR="00011C68" w:rsidRPr="009F5819" w:rsidRDefault="00011C68" w:rsidP="00011C68">
      <w:pPr>
        <w:rPr>
          <w:rFonts w:ascii="Times New Roman" w:hAnsi="Times New Roman" w:cs="Times New Roman"/>
          <w:b/>
          <w:bCs/>
        </w:rPr>
      </w:pPr>
      <w:r w:rsidRPr="009F5819">
        <w:rPr>
          <w:rFonts w:ascii="Times New Roman" w:hAnsi="Times New Roman" w:cs="Times New Roman"/>
          <w:b/>
          <w:bCs/>
        </w:rPr>
        <w:t>Ví dụ</w:t>
      </w:r>
    </w:p>
    <w:p w14:paraId="54E97699" w14:textId="77777777" w:rsidR="00011C68" w:rsidRPr="009F5819" w:rsidRDefault="00011C68" w:rsidP="00011C68">
      <w:pPr>
        <w:rPr>
          <w:rFonts w:ascii="Times New Roman" w:hAnsi="Times New Roman" w:cs="Times New Roman"/>
          <w:color w:val="000000"/>
          <w:sz w:val="23"/>
          <w:szCs w:val="23"/>
          <w:shd w:val="clear" w:color="auto" w:fill="FFFFFF"/>
        </w:rPr>
      </w:pPr>
      <w:r w:rsidRPr="009F5819">
        <w:rPr>
          <w:rFonts w:ascii="Times New Roman" w:hAnsi="Times New Roman" w:cs="Times New Roman"/>
          <w:color w:val="000000"/>
          <w:sz w:val="23"/>
          <w:szCs w:val="23"/>
          <w:shd w:val="clear" w:color="auto" w:fill="FFFFFF"/>
        </w:rPr>
        <w:t>x = </w:t>
      </w:r>
      <w:r w:rsidRPr="009F5819">
        <w:rPr>
          <w:rStyle w:val="pythonnumbercolor"/>
          <w:rFonts w:ascii="Times New Roman" w:hAnsi="Times New Roman" w:cs="Times New Roman"/>
          <w:color w:val="FF0000"/>
          <w:sz w:val="23"/>
          <w:szCs w:val="23"/>
          <w:shd w:val="clear" w:color="auto" w:fill="FFFFFF"/>
        </w:rPr>
        <w:t>5</w:t>
      </w:r>
      <w:r w:rsidRPr="009F5819">
        <w:rPr>
          <w:rFonts w:ascii="Times New Roman" w:hAnsi="Times New Roman" w:cs="Times New Roman"/>
          <w:color w:val="000000"/>
          <w:sz w:val="23"/>
          <w:szCs w:val="23"/>
        </w:rPr>
        <w:br/>
      </w:r>
      <w:r w:rsidRPr="009F5819">
        <w:rPr>
          <w:rFonts w:ascii="Times New Roman" w:hAnsi="Times New Roman" w:cs="Times New Roman"/>
          <w:color w:val="000000"/>
          <w:sz w:val="23"/>
          <w:szCs w:val="23"/>
          <w:shd w:val="clear" w:color="auto" w:fill="FFFFFF"/>
        </w:rPr>
        <w:t>y = </w:t>
      </w:r>
      <w:r w:rsidRPr="009F5819">
        <w:rPr>
          <w:rStyle w:val="pythonstringcolor"/>
          <w:rFonts w:ascii="Times New Roman" w:hAnsi="Times New Roman" w:cs="Times New Roman"/>
          <w:color w:val="A52A2A"/>
          <w:sz w:val="23"/>
          <w:szCs w:val="23"/>
          <w:shd w:val="clear" w:color="auto" w:fill="FFFFFF"/>
        </w:rPr>
        <w:t>"John"</w:t>
      </w:r>
      <w:r w:rsidRPr="009F5819">
        <w:rPr>
          <w:rFonts w:ascii="Times New Roman" w:hAnsi="Times New Roman" w:cs="Times New Roman"/>
          <w:color w:val="000000"/>
          <w:sz w:val="23"/>
          <w:szCs w:val="23"/>
        </w:rPr>
        <w:br/>
      </w:r>
      <w:r w:rsidRPr="009F5819">
        <w:rPr>
          <w:rStyle w:val="pythonkeywordcolor"/>
          <w:rFonts w:ascii="Times New Roman" w:hAnsi="Times New Roman" w:cs="Times New Roman"/>
          <w:color w:val="0000CD"/>
          <w:sz w:val="23"/>
          <w:szCs w:val="23"/>
          <w:shd w:val="clear" w:color="auto" w:fill="FFFFFF"/>
        </w:rPr>
        <w:t>print</w:t>
      </w:r>
      <w:r w:rsidRPr="009F5819">
        <w:rPr>
          <w:rFonts w:ascii="Times New Roman" w:hAnsi="Times New Roman" w:cs="Times New Roman"/>
          <w:color w:val="000000"/>
          <w:sz w:val="23"/>
          <w:szCs w:val="23"/>
          <w:shd w:val="clear" w:color="auto" w:fill="FFFFFF"/>
        </w:rPr>
        <w:t>(x)</w:t>
      </w:r>
      <w:r w:rsidRPr="009F5819">
        <w:rPr>
          <w:rFonts w:ascii="Times New Roman" w:hAnsi="Times New Roman" w:cs="Times New Roman"/>
          <w:color w:val="000000"/>
          <w:sz w:val="23"/>
          <w:szCs w:val="23"/>
        </w:rPr>
        <w:br/>
      </w:r>
      <w:r w:rsidRPr="009F5819">
        <w:rPr>
          <w:rStyle w:val="pythonkeywordcolor"/>
          <w:rFonts w:ascii="Times New Roman" w:hAnsi="Times New Roman" w:cs="Times New Roman"/>
          <w:color w:val="0000CD"/>
          <w:sz w:val="23"/>
          <w:szCs w:val="23"/>
          <w:shd w:val="clear" w:color="auto" w:fill="FFFFFF"/>
        </w:rPr>
        <w:t>print</w:t>
      </w:r>
      <w:r w:rsidRPr="009F5819">
        <w:rPr>
          <w:rFonts w:ascii="Times New Roman" w:hAnsi="Times New Roman" w:cs="Times New Roman"/>
          <w:color w:val="000000"/>
          <w:sz w:val="23"/>
          <w:szCs w:val="23"/>
          <w:shd w:val="clear" w:color="auto" w:fill="FFFFFF"/>
        </w:rPr>
        <w:t>(y)</w:t>
      </w:r>
    </w:p>
    <w:p w14:paraId="1B779D1B" w14:textId="77777777" w:rsidR="00011C68" w:rsidRPr="009F5819" w:rsidRDefault="00011C68" w:rsidP="00011C68">
      <w:pPr>
        <w:rPr>
          <w:rFonts w:ascii="Times New Roman" w:hAnsi="Times New Roman" w:cs="Times New Roman"/>
          <w:b/>
          <w:bCs/>
        </w:rPr>
      </w:pPr>
      <w:r w:rsidRPr="009F5819">
        <w:rPr>
          <w:rFonts w:ascii="Times New Roman" w:hAnsi="Times New Roman" w:cs="Times New Roman"/>
          <w:b/>
          <w:bCs/>
          <w:noProof/>
        </w:rPr>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0"/>
                    <a:stretch>
                      <a:fillRect/>
                    </a:stretch>
                  </pic:blipFill>
                  <pic:spPr>
                    <a:xfrm>
                      <a:off x="0" y="0"/>
                      <a:ext cx="5593565" cy="3139712"/>
                    </a:xfrm>
                    <a:prstGeom prst="rect">
                      <a:avLst/>
                    </a:prstGeom>
                  </pic:spPr>
                </pic:pic>
              </a:graphicData>
            </a:graphic>
          </wp:inline>
        </w:drawing>
      </w:r>
    </w:p>
    <w:p w14:paraId="56D2E043" w14:textId="77777777" w:rsidR="00011C68" w:rsidRPr="009F5819" w:rsidRDefault="00011C68" w:rsidP="00011C68">
      <w:pPr>
        <w:rPr>
          <w:rFonts w:ascii="Times New Roman" w:hAnsi="Times New Roman" w:cs="Times New Roman"/>
          <w:b/>
          <w:bCs/>
        </w:rPr>
      </w:pPr>
      <w:r w:rsidRPr="009F5819">
        <w:rPr>
          <w:rFonts w:ascii="Times New Roman" w:hAnsi="Times New Roman" w:cs="Times New Roman"/>
          <w:b/>
          <w:bCs/>
        </w:rPr>
        <w:t>Object</w:t>
      </w:r>
    </w:p>
    <w:p w14:paraId="72F240CE" w14:textId="1696770C" w:rsidR="00011C68" w:rsidRDefault="00011C68" w:rsidP="00011C68">
      <w:pPr>
        <w:rPr>
          <w:rFonts w:ascii="Times New Roman" w:hAnsi="Times New Roman" w:cs="Times New Roman"/>
          <w:b/>
          <w:bCs/>
        </w:rPr>
      </w:pPr>
      <w:r w:rsidRPr="009F5819">
        <w:rPr>
          <w:rFonts w:ascii="Times New Roman" w:hAnsi="Times New Roman" w:cs="Times New Roman"/>
          <w:b/>
          <w:bCs/>
        </w:rPr>
        <w:t>Có một địa chỉ, xác định vị trí của nó trong bộ nhớ</w:t>
      </w:r>
    </w:p>
    <w:p w14:paraId="2561B6A4" w14:textId="3231587E" w:rsidR="00014113" w:rsidRPr="009F5819" w:rsidRDefault="00014113" w:rsidP="00011C68">
      <w:pPr>
        <w:rPr>
          <w:rFonts w:ascii="Times New Roman" w:hAnsi="Times New Roman" w:cs="Times New Roman"/>
          <w:b/>
          <w:bCs/>
        </w:rPr>
      </w:pPr>
      <w:r w:rsidRPr="00014113">
        <w:rPr>
          <w:rFonts w:ascii="Times New Roman" w:hAnsi="Times New Roman" w:cs="Times New Roman"/>
          <w:b/>
          <w:bCs/>
        </w:rPr>
        <w:lastRenderedPageBreak/>
        <w:drawing>
          <wp:inline distT="0" distB="0" distL="0" distR="0" wp14:anchorId="2A1CB6E9" wp14:editId="2BCC211C">
            <wp:extent cx="5943600" cy="37985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798570"/>
                    </a:xfrm>
                    <a:prstGeom prst="rect">
                      <a:avLst/>
                    </a:prstGeom>
                  </pic:spPr>
                </pic:pic>
              </a:graphicData>
            </a:graphic>
          </wp:inline>
        </w:drawing>
      </w:r>
    </w:p>
    <w:p w14:paraId="52AD1034" w14:textId="77777777" w:rsidR="00011C68" w:rsidRPr="009F5819" w:rsidRDefault="00011C68" w:rsidP="00011C68">
      <w:pPr>
        <w:rPr>
          <w:rFonts w:ascii="Times New Roman" w:hAnsi="Times New Roman" w:cs="Times New Roman"/>
          <w:b/>
          <w:bCs/>
        </w:rPr>
      </w:pPr>
      <w:r w:rsidRPr="009F5819">
        <w:rPr>
          <w:rFonts w:ascii="Times New Roman" w:hAnsi="Times New Roman" w:cs="Times New Roman"/>
          <w:b/>
          <w:bCs/>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011C68" w:rsidRPr="009F5819"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000000"/>
                <w:sz w:val="23"/>
                <w:szCs w:val="23"/>
              </w:rPr>
              <w:t>Text Type:</w:t>
            </w:r>
          </w:p>
        </w:tc>
        <w:tc>
          <w:tcPr>
            <w:tcW w:w="0" w:type="auto"/>
            <w:shd w:val="clear" w:color="auto" w:fill="FFFFFF"/>
            <w:tcMar>
              <w:top w:w="120" w:type="dxa"/>
              <w:left w:w="120" w:type="dxa"/>
              <w:bottom w:w="120" w:type="dxa"/>
              <w:right w:w="120" w:type="dxa"/>
            </w:tcMar>
            <w:hideMark/>
          </w:tcPr>
          <w:p w14:paraId="1FAF473F"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DC143C"/>
                <w:sz w:val="20"/>
                <w:szCs w:val="20"/>
              </w:rPr>
              <w:t>str</w:t>
            </w:r>
          </w:p>
        </w:tc>
      </w:tr>
      <w:tr w:rsidR="00011C68" w:rsidRPr="009F5819"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000000"/>
                <w:sz w:val="23"/>
                <w:szCs w:val="23"/>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DC143C"/>
                <w:sz w:val="20"/>
                <w:szCs w:val="20"/>
              </w:rPr>
              <w:t>int</w:t>
            </w:r>
            <w:r w:rsidRPr="009F5819">
              <w:rPr>
                <w:rFonts w:ascii="Times New Roman" w:hAnsi="Times New Roman" w:cs="Times New Roman"/>
                <w:color w:val="000000"/>
                <w:sz w:val="23"/>
                <w:szCs w:val="23"/>
              </w:rPr>
              <w:t>, </w:t>
            </w:r>
            <w:r w:rsidRPr="009F5819">
              <w:rPr>
                <w:rFonts w:ascii="Times New Roman" w:hAnsi="Times New Roman" w:cs="Times New Roman"/>
                <w:color w:val="DC143C"/>
                <w:sz w:val="20"/>
                <w:szCs w:val="20"/>
              </w:rPr>
              <w:t>float</w:t>
            </w:r>
            <w:r w:rsidRPr="009F5819">
              <w:rPr>
                <w:rFonts w:ascii="Times New Roman" w:hAnsi="Times New Roman" w:cs="Times New Roman"/>
                <w:color w:val="000000"/>
                <w:sz w:val="23"/>
                <w:szCs w:val="23"/>
              </w:rPr>
              <w:t>, </w:t>
            </w:r>
            <w:r w:rsidRPr="009F5819">
              <w:rPr>
                <w:rFonts w:ascii="Times New Roman" w:hAnsi="Times New Roman" w:cs="Times New Roman"/>
                <w:color w:val="DC143C"/>
                <w:sz w:val="20"/>
                <w:szCs w:val="20"/>
              </w:rPr>
              <w:t>complex</w:t>
            </w:r>
          </w:p>
        </w:tc>
      </w:tr>
      <w:tr w:rsidR="00011C68" w:rsidRPr="009F5819"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000000"/>
                <w:sz w:val="23"/>
                <w:szCs w:val="23"/>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DC143C"/>
                <w:sz w:val="20"/>
                <w:szCs w:val="20"/>
              </w:rPr>
              <w:t>list</w:t>
            </w:r>
            <w:r w:rsidRPr="009F5819">
              <w:rPr>
                <w:rFonts w:ascii="Times New Roman" w:hAnsi="Times New Roman" w:cs="Times New Roman"/>
                <w:color w:val="000000"/>
                <w:sz w:val="23"/>
                <w:szCs w:val="23"/>
              </w:rPr>
              <w:t>, </w:t>
            </w:r>
            <w:r w:rsidRPr="009F5819">
              <w:rPr>
                <w:rFonts w:ascii="Times New Roman" w:hAnsi="Times New Roman" w:cs="Times New Roman"/>
                <w:color w:val="DC143C"/>
                <w:sz w:val="20"/>
                <w:szCs w:val="20"/>
              </w:rPr>
              <w:t>tuple</w:t>
            </w:r>
            <w:r w:rsidRPr="009F5819">
              <w:rPr>
                <w:rFonts w:ascii="Times New Roman" w:hAnsi="Times New Roman" w:cs="Times New Roman"/>
                <w:color w:val="000000"/>
                <w:sz w:val="23"/>
                <w:szCs w:val="23"/>
              </w:rPr>
              <w:t>, </w:t>
            </w:r>
            <w:r w:rsidRPr="009F5819">
              <w:rPr>
                <w:rFonts w:ascii="Times New Roman" w:hAnsi="Times New Roman" w:cs="Times New Roman"/>
                <w:color w:val="DC143C"/>
                <w:sz w:val="20"/>
                <w:szCs w:val="20"/>
              </w:rPr>
              <w:t>range</w:t>
            </w:r>
          </w:p>
        </w:tc>
      </w:tr>
      <w:tr w:rsidR="00011C68" w:rsidRPr="009F5819"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000000"/>
                <w:sz w:val="23"/>
                <w:szCs w:val="23"/>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DC143C"/>
                <w:sz w:val="20"/>
                <w:szCs w:val="20"/>
              </w:rPr>
              <w:t>dict</w:t>
            </w:r>
          </w:p>
        </w:tc>
      </w:tr>
      <w:tr w:rsidR="00011C68" w:rsidRPr="009F5819"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000000"/>
                <w:sz w:val="23"/>
                <w:szCs w:val="23"/>
              </w:rPr>
              <w:t>Set Types:</w:t>
            </w:r>
          </w:p>
        </w:tc>
        <w:tc>
          <w:tcPr>
            <w:tcW w:w="0" w:type="auto"/>
            <w:shd w:val="clear" w:color="auto" w:fill="FFFFFF"/>
            <w:tcMar>
              <w:top w:w="120" w:type="dxa"/>
              <w:left w:w="120" w:type="dxa"/>
              <w:bottom w:w="120" w:type="dxa"/>
              <w:right w:w="120" w:type="dxa"/>
            </w:tcMar>
            <w:hideMark/>
          </w:tcPr>
          <w:p w14:paraId="0D42C627"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DC143C"/>
                <w:sz w:val="20"/>
                <w:szCs w:val="20"/>
              </w:rPr>
              <w:t>set</w:t>
            </w:r>
            <w:r w:rsidRPr="009F5819">
              <w:rPr>
                <w:rFonts w:ascii="Times New Roman" w:hAnsi="Times New Roman" w:cs="Times New Roman"/>
                <w:color w:val="000000"/>
                <w:sz w:val="23"/>
                <w:szCs w:val="23"/>
              </w:rPr>
              <w:t>,</w:t>
            </w:r>
            <w:r w:rsidRPr="009F5819">
              <w:rPr>
                <w:rFonts w:ascii="Times New Roman" w:hAnsi="Times New Roman" w:cs="Times New Roman"/>
                <w:color w:val="DC143C"/>
                <w:sz w:val="20"/>
                <w:szCs w:val="20"/>
              </w:rPr>
              <w:t>frozenset</w:t>
            </w:r>
          </w:p>
        </w:tc>
      </w:tr>
      <w:tr w:rsidR="00011C68" w:rsidRPr="009F5819"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000000"/>
                <w:sz w:val="23"/>
                <w:szCs w:val="23"/>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DC143C"/>
                <w:sz w:val="20"/>
                <w:szCs w:val="20"/>
              </w:rPr>
              <w:t>bool</w:t>
            </w:r>
          </w:p>
        </w:tc>
      </w:tr>
      <w:tr w:rsidR="00011C68" w:rsidRPr="009F5819"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000000"/>
                <w:sz w:val="23"/>
                <w:szCs w:val="23"/>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DC143C"/>
                <w:sz w:val="20"/>
                <w:szCs w:val="20"/>
              </w:rPr>
              <w:t>bytes</w:t>
            </w:r>
            <w:r w:rsidRPr="009F5819">
              <w:rPr>
                <w:rFonts w:ascii="Times New Roman" w:hAnsi="Times New Roman" w:cs="Times New Roman"/>
                <w:color w:val="000000"/>
                <w:sz w:val="23"/>
                <w:szCs w:val="23"/>
              </w:rPr>
              <w:t>, </w:t>
            </w:r>
            <w:r w:rsidRPr="009F5819">
              <w:rPr>
                <w:rFonts w:ascii="Times New Roman" w:hAnsi="Times New Roman" w:cs="Times New Roman"/>
                <w:color w:val="DC143C"/>
                <w:sz w:val="20"/>
                <w:szCs w:val="20"/>
              </w:rPr>
              <w:t>bytearray</w:t>
            </w:r>
            <w:r w:rsidRPr="009F5819">
              <w:rPr>
                <w:rFonts w:ascii="Times New Roman" w:hAnsi="Times New Roman" w:cs="Times New Roman"/>
                <w:color w:val="000000"/>
                <w:sz w:val="23"/>
                <w:szCs w:val="23"/>
              </w:rPr>
              <w:t>, </w:t>
            </w:r>
            <w:r w:rsidRPr="009F5819">
              <w:rPr>
                <w:rFonts w:ascii="Times New Roman" w:hAnsi="Times New Roman" w:cs="Times New Roman"/>
                <w:color w:val="DC143C"/>
                <w:sz w:val="20"/>
                <w:szCs w:val="20"/>
              </w:rPr>
              <w:t>memoryview</w:t>
            </w:r>
          </w:p>
        </w:tc>
      </w:tr>
      <w:tr w:rsidR="00011C68" w:rsidRPr="009F5819"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000000"/>
                <w:sz w:val="23"/>
                <w:szCs w:val="23"/>
              </w:rPr>
              <w:t>None Type:</w:t>
            </w:r>
          </w:p>
        </w:tc>
        <w:tc>
          <w:tcPr>
            <w:tcW w:w="0" w:type="auto"/>
            <w:shd w:val="clear" w:color="auto" w:fill="FFFFFF"/>
            <w:tcMar>
              <w:top w:w="120" w:type="dxa"/>
              <w:left w:w="120" w:type="dxa"/>
              <w:bottom w:w="120" w:type="dxa"/>
              <w:right w:w="120" w:type="dxa"/>
            </w:tcMar>
            <w:hideMark/>
          </w:tcPr>
          <w:p w14:paraId="29F8420E" w14:textId="77777777" w:rsidR="00011C68" w:rsidRPr="009F5819" w:rsidRDefault="00011C68" w:rsidP="00011C68">
            <w:pPr>
              <w:rPr>
                <w:rFonts w:ascii="Times New Roman" w:hAnsi="Times New Roman" w:cs="Times New Roman"/>
                <w:color w:val="000000"/>
                <w:sz w:val="23"/>
                <w:szCs w:val="23"/>
              </w:rPr>
            </w:pPr>
            <w:r w:rsidRPr="009F5819">
              <w:rPr>
                <w:rFonts w:ascii="Times New Roman" w:hAnsi="Times New Roman" w:cs="Times New Roman"/>
                <w:color w:val="DC143C"/>
                <w:sz w:val="20"/>
                <w:szCs w:val="20"/>
              </w:rPr>
              <w:t>NoneType</w:t>
            </w:r>
          </w:p>
        </w:tc>
      </w:tr>
    </w:tbl>
    <w:p w14:paraId="20F99FBD" w14:textId="77777777" w:rsidR="00011C68" w:rsidRPr="009F5819" w:rsidRDefault="00011C68" w:rsidP="00011C68">
      <w:pPr>
        <w:rPr>
          <w:rFonts w:ascii="Times New Roman" w:hAnsi="Times New Roman" w:cs="Times New Roman"/>
        </w:rPr>
      </w:pPr>
      <w:r w:rsidRPr="009F5819">
        <w:rPr>
          <w:rFonts w:ascii="Times New Roman" w:hAnsi="Times New Roman" w:cs="Times New Roman"/>
        </w:rPr>
        <w:t>List</w:t>
      </w:r>
    </w:p>
    <w:p w14:paraId="2371DFC4" w14:textId="77777777" w:rsidR="00011C68" w:rsidRPr="009F5819" w:rsidRDefault="00011C68" w:rsidP="00011C68">
      <w:pPr>
        <w:rPr>
          <w:rFonts w:ascii="Times New Roman" w:hAnsi="Times New Roman" w:cs="Times New Roman"/>
        </w:rPr>
      </w:pPr>
      <w:r w:rsidRPr="009F5819">
        <w:rPr>
          <w:rFonts w:ascii="Times New Roman" w:hAnsi="Times New Roman" w:cs="Times New Roman"/>
        </w:rPr>
        <w:lastRenderedPageBreak/>
        <w:drawing>
          <wp:inline distT="0" distB="0" distL="0" distR="0" wp14:anchorId="2832D425" wp14:editId="410152CD">
            <wp:extent cx="5943600" cy="29997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999740"/>
                    </a:xfrm>
                    <a:prstGeom prst="rect">
                      <a:avLst/>
                    </a:prstGeom>
                  </pic:spPr>
                </pic:pic>
              </a:graphicData>
            </a:graphic>
          </wp:inline>
        </w:drawing>
      </w:r>
    </w:p>
    <w:p w14:paraId="62A22E54" w14:textId="77777777" w:rsidR="00011C68" w:rsidRPr="009F5819" w:rsidRDefault="00011C68" w:rsidP="00011C68">
      <w:pPr>
        <w:pStyle w:val="Heading1"/>
        <w:shd w:val="clear" w:color="auto" w:fill="FFFFFF"/>
        <w:spacing w:before="150" w:after="150"/>
        <w:rPr>
          <w:rFonts w:ascii="Times New Roman" w:hAnsi="Times New Roman" w:cs="Times New Roman"/>
          <w:b w:val="0"/>
          <w:bCs w:val="0"/>
          <w:color w:val="000000"/>
          <w:sz w:val="63"/>
          <w:szCs w:val="63"/>
        </w:rPr>
      </w:pPr>
      <w:r w:rsidRPr="009F5819">
        <w:rPr>
          <w:rFonts w:ascii="Times New Roman" w:hAnsi="Times New Roman" w:cs="Times New Roman"/>
          <w:b w:val="0"/>
          <w:bCs w:val="0"/>
          <w:color w:val="000000"/>
          <w:sz w:val="63"/>
          <w:szCs w:val="63"/>
        </w:rPr>
        <w:lastRenderedPageBreak/>
        <w:t>Python </w:t>
      </w:r>
      <w:r w:rsidRPr="009F5819">
        <w:rPr>
          <w:rStyle w:val="colorh1"/>
          <w:rFonts w:ascii="Times New Roman" w:hAnsi="Times New Roman" w:cs="Times New Roman"/>
          <w:b w:val="0"/>
          <w:bCs w:val="0"/>
          <w:color w:val="000000"/>
          <w:sz w:val="63"/>
          <w:szCs w:val="63"/>
        </w:rPr>
        <w:t>Scope</w:t>
      </w:r>
    </w:p>
    <w:p w14:paraId="02D83B57" w14:textId="77777777" w:rsidR="00011C68" w:rsidRPr="009F5819" w:rsidRDefault="00011C68" w:rsidP="00011C68">
      <w:pPr>
        <w:pStyle w:val="Heading2"/>
        <w:shd w:val="clear" w:color="auto" w:fill="FFFFFF"/>
        <w:spacing w:before="150" w:after="150"/>
        <w:rPr>
          <w:rFonts w:ascii="Times New Roman" w:hAnsi="Times New Roman" w:cs="Times New Roman"/>
          <w:color w:val="252525"/>
          <w:sz w:val="27"/>
          <w:szCs w:val="27"/>
        </w:rPr>
      </w:pPr>
      <w:r w:rsidRPr="009F5819">
        <w:rPr>
          <w:rFonts w:ascii="Times New Roman" w:hAnsi="Times New Roman" w:cs="Times New Roman"/>
          <w:color w:val="252525"/>
          <w:sz w:val="27"/>
          <w:szCs w:val="27"/>
        </w:rPr>
        <w:t>Một biến chỉ có sẵn từ bên trong vùng mà nó được tạo</w:t>
      </w:r>
    </w:p>
    <w:p w14:paraId="3C691E85" w14:textId="77777777" w:rsidR="00011C68" w:rsidRPr="009F5819" w:rsidRDefault="00011C68" w:rsidP="00011C68">
      <w:pPr>
        <w:pStyle w:val="Heading2"/>
        <w:shd w:val="clear" w:color="auto" w:fill="FFFFFF"/>
        <w:spacing w:before="150" w:after="150"/>
        <w:rPr>
          <w:rFonts w:ascii="Times New Roman" w:hAnsi="Times New Roman" w:cs="Times New Roman"/>
          <w:color w:val="252525"/>
          <w:sz w:val="27"/>
          <w:szCs w:val="27"/>
        </w:rPr>
      </w:pPr>
      <w:r w:rsidRPr="009F5819">
        <w:rPr>
          <w:rFonts w:ascii="Times New Roman" w:hAnsi="Times New Roman" w:cs="Times New Roman"/>
          <w:color w:val="252525"/>
          <w:sz w:val="27"/>
          <w:szCs w:val="27"/>
        </w:rPr>
        <w:drawing>
          <wp:inline distT="0" distB="0" distL="0" distR="0" wp14:anchorId="6AD267A0" wp14:editId="24DE4735">
            <wp:extent cx="5943600" cy="2957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957195"/>
                    </a:xfrm>
                    <a:prstGeom prst="rect">
                      <a:avLst/>
                    </a:prstGeom>
                  </pic:spPr>
                </pic:pic>
              </a:graphicData>
            </a:graphic>
          </wp:inline>
        </w:drawing>
      </w:r>
    </w:p>
    <w:p w14:paraId="27C4AAB6" w14:textId="77777777" w:rsidR="00011C68" w:rsidRPr="009F5819" w:rsidRDefault="00011C68" w:rsidP="00011C68">
      <w:pPr>
        <w:pStyle w:val="Heading2"/>
        <w:shd w:val="clear" w:color="auto" w:fill="FFFFFF"/>
        <w:spacing w:before="150" w:after="150"/>
        <w:rPr>
          <w:rFonts w:ascii="Times New Roman" w:hAnsi="Times New Roman" w:cs="Times New Roman"/>
          <w:b w:val="0"/>
          <w:bCs w:val="0"/>
          <w:color w:val="000000"/>
          <w:sz w:val="48"/>
          <w:szCs w:val="48"/>
        </w:rPr>
      </w:pPr>
      <w:r w:rsidRPr="009F5819">
        <w:rPr>
          <w:rFonts w:ascii="Times New Roman" w:hAnsi="Times New Roman" w:cs="Times New Roman"/>
          <w:b w:val="0"/>
          <w:bCs w:val="0"/>
          <w:color w:val="000000"/>
          <w:sz w:val="48"/>
          <w:szCs w:val="48"/>
        </w:rPr>
        <w:t>JSON in Python</w:t>
      </w:r>
    </w:p>
    <w:p w14:paraId="3ED5E328" w14:textId="77777777" w:rsidR="00011C68" w:rsidRPr="009F5819" w:rsidRDefault="00011C68" w:rsidP="00011C68">
      <w:pPr>
        <w:rPr>
          <w:rFonts w:ascii="Times New Roman" w:hAnsi="Times New Roman" w:cs="Times New Roman"/>
          <w:b/>
          <w:bCs/>
        </w:rPr>
      </w:pPr>
      <w:r w:rsidRPr="009F5819">
        <w:rPr>
          <w:rFonts w:ascii="Times New Roman" w:hAnsi="Times New Roman" w:cs="Times New Roman"/>
          <w:b/>
          <w:bCs/>
          <w:noProof/>
        </w:rPr>
        <w:lastRenderedPageBreak/>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4"/>
                    <a:stretch>
                      <a:fillRect/>
                    </a:stretch>
                  </pic:blipFill>
                  <pic:spPr>
                    <a:xfrm>
                      <a:off x="0" y="0"/>
                      <a:ext cx="5578323" cy="4221846"/>
                    </a:xfrm>
                    <a:prstGeom prst="rect">
                      <a:avLst/>
                    </a:prstGeom>
                  </pic:spPr>
                </pic:pic>
              </a:graphicData>
            </a:graphic>
          </wp:inline>
        </w:drawing>
      </w:r>
    </w:p>
    <w:p w14:paraId="2E78439C" w14:textId="77777777" w:rsidR="00011C68" w:rsidRPr="009F5819" w:rsidRDefault="00011C68" w:rsidP="00011C68">
      <w:pPr>
        <w:rPr>
          <w:rFonts w:ascii="Times New Roman" w:hAnsi="Times New Roman" w:cs="Times New Roman"/>
          <w:b/>
          <w:bCs/>
        </w:rPr>
      </w:pPr>
    </w:p>
    <w:p w14:paraId="6B383F52" w14:textId="77777777" w:rsidR="00011C68" w:rsidRPr="009F5819" w:rsidRDefault="00011C68" w:rsidP="00011C68">
      <w:pPr>
        <w:rPr>
          <w:rFonts w:ascii="Times New Roman" w:hAnsi="Times New Roman" w:cs="Times New Roman"/>
          <w:b/>
          <w:bCs/>
        </w:rPr>
      </w:pPr>
    </w:p>
    <w:p w14:paraId="1CE2DFED" w14:textId="334FAC55" w:rsidR="003E2517" w:rsidRDefault="003E2517" w:rsidP="003E2517">
      <w:pPr>
        <w:pStyle w:val="Heading2"/>
        <w:spacing w:before="0"/>
        <w:rPr>
          <w:rFonts w:ascii="Segoe UI" w:hAnsi="Segoe UI" w:cs="Segoe UI"/>
          <w:b w:val="0"/>
          <w:bCs w:val="0"/>
          <w:color w:val="000000"/>
          <w:sz w:val="32"/>
          <w:szCs w:val="32"/>
        </w:rPr>
      </w:pPr>
      <w:r>
        <w:rPr>
          <w:rFonts w:ascii="Segoe UI" w:hAnsi="Segoe UI" w:cs="Segoe UI"/>
          <w:b w:val="0"/>
          <w:bCs w:val="0"/>
          <w:color w:val="000000"/>
          <w:sz w:val="32"/>
          <w:szCs w:val="32"/>
        </w:rPr>
        <w:t>Machine Learning</w:t>
      </w:r>
      <w:r>
        <w:rPr>
          <w:rFonts w:ascii="Segoe UI" w:hAnsi="Segoe UI" w:cs="Segoe UI"/>
          <w:b w:val="0"/>
          <w:bCs w:val="0"/>
          <w:color w:val="000000"/>
          <w:sz w:val="32"/>
          <w:szCs w:val="32"/>
        </w:rPr>
        <w:t xml:space="preserve"> Python</w:t>
      </w:r>
    </w:p>
    <w:p w14:paraId="7E2B9E09" w14:textId="0204A2B7" w:rsidR="0083104A" w:rsidRPr="009F5819" w:rsidRDefault="0083104A" w:rsidP="002A2174">
      <w:pPr>
        <w:pStyle w:val="NormalWeb"/>
        <w:shd w:val="clear" w:color="auto" w:fill="FFFFFF"/>
        <w:spacing w:before="0" w:beforeAutospacing="0"/>
        <w:jc w:val="both"/>
        <w:rPr>
          <w:color w:val="212529"/>
        </w:rPr>
      </w:pPr>
    </w:p>
    <w:p w14:paraId="1653AE3E" w14:textId="77777777" w:rsidR="002A2174" w:rsidRPr="009F5819" w:rsidRDefault="002A2174" w:rsidP="002A2174">
      <w:pPr>
        <w:pStyle w:val="Heading3"/>
        <w:spacing w:before="0" w:after="0" w:line="555" w:lineRule="atLeast"/>
        <w:rPr>
          <w:rFonts w:ascii="Times New Roman" w:hAnsi="Times New Roman" w:cs="Times New Roman"/>
          <w:color w:val="333333"/>
          <w:sz w:val="33"/>
          <w:szCs w:val="33"/>
        </w:rPr>
      </w:pPr>
      <w:r w:rsidRPr="009F5819">
        <w:rPr>
          <w:rFonts w:ascii="Times New Roman" w:hAnsi="Times New Roman" w:cs="Times New Roman"/>
          <w:sz w:val="28"/>
          <w:szCs w:val="28"/>
        </w:rPr>
        <w:tab/>
      </w:r>
      <w:r w:rsidRPr="009F5819">
        <w:rPr>
          <w:rStyle w:val="Strong"/>
          <w:rFonts w:ascii="Times New Roman" w:hAnsi="Times New Roman" w:cs="Times New Roman"/>
          <w:b/>
          <w:bCs/>
          <w:color w:val="333333"/>
          <w:sz w:val="33"/>
          <w:szCs w:val="33"/>
        </w:rPr>
        <w:t>1. WordPress là gì?</w:t>
      </w:r>
    </w:p>
    <w:p w14:paraId="23503A4C" w14:textId="77777777" w:rsidR="002A2174" w:rsidRPr="009F5819" w:rsidRDefault="002A2174" w:rsidP="002A2174">
      <w:pPr>
        <w:pStyle w:val="NormalWeb"/>
        <w:spacing w:before="0" w:beforeAutospacing="0" w:after="0" w:afterAutospacing="0" w:line="420" w:lineRule="atLeast"/>
        <w:rPr>
          <w:color w:val="333333"/>
          <w:sz w:val="27"/>
          <w:szCs w:val="27"/>
        </w:rPr>
      </w:pPr>
      <w:r w:rsidRPr="009F5819">
        <w:rPr>
          <w:color w:val="333333"/>
          <w:sz w:val="27"/>
          <w:szCs w:val="27"/>
        </w:rPr>
        <w:t>WordPress là một </w:t>
      </w:r>
      <w:r w:rsidRPr="009F5819">
        <w:rPr>
          <w:rStyle w:val="Strong"/>
          <w:color w:val="333333"/>
          <w:sz w:val="27"/>
          <w:szCs w:val="27"/>
        </w:rPr>
        <w:t>hệ thống mã nguồn mở</w:t>
      </w:r>
      <w:r w:rsidRPr="009F5819">
        <w:rPr>
          <w:color w:val="333333"/>
          <w:sz w:val="27"/>
          <w:szCs w:val="27"/>
        </w:rPr>
        <w:t> dùng để xuất bản </w:t>
      </w:r>
      <w:r w:rsidRPr="009F5819">
        <w:rPr>
          <w:rStyle w:val="Strong"/>
          <w:color w:val="333333"/>
          <w:sz w:val="27"/>
          <w:szCs w:val="27"/>
        </w:rPr>
        <w:t>blog</w:t>
      </w:r>
      <w:r w:rsidRPr="009F5819">
        <w:rPr>
          <w:color w:val="333333"/>
          <w:sz w:val="27"/>
          <w:szCs w:val="27"/>
        </w:rPr>
        <w:t>/</w:t>
      </w:r>
      <w:r w:rsidRPr="009F5819">
        <w:rPr>
          <w:rStyle w:val="Strong"/>
          <w:color w:val="333333"/>
          <w:sz w:val="27"/>
          <w:szCs w:val="27"/>
        </w:rPr>
        <w:t>website</w:t>
      </w:r>
      <w:r w:rsidRPr="009F5819">
        <w:rPr>
          <w:color w:val="333333"/>
          <w:sz w:val="27"/>
          <w:szCs w:val="27"/>
        </w:rPr>
        <w:t> được viết bằng ngôn ngữ lập trình </w:t>
      </w:r>
      <w:hyperlink r:id="rId45" w:tgtFrame="_blank" w:history="1">
        <w:r w:rsidRPr="009F5819">
          <w:rPr>
            <w:rStyle w:val="Hyperlink"/>
            <w:color w:val="288AD6"/>
            <w:sz w:val="27"/>
            <w:szCs w:val="27"/>
          </w:rPr>
          <w:t>PHP</w:t>
        </w:r>
      </w:hyperlink>
      <w:r w:rsidRPr="009F5819">
        <w:rPr>
          <w:color w:val="333333"/>
          <w:sz w:val="27"/>
          <w:szCs w:val="27"/>
        </w:rPr>
        <w:t> và cơ sở dữ liệu </w:t>
      </w:r>
      <w:hyperlink r:id="rId46" w:tgtFrame="_blank" w:history="1">
        <w:r w:rsidRPr="009F5819">
          <w:rPr>
            <w:rStyle w:val="Hyperlink"/>
            <w:color w:val="288AD6"/>
            <w:sz w:val="27"/>
            <w:szCs w:val="27"/>
          </w:rPr>
          <w:t>MySQL</w:t>
        </w:r>
      </w:hyperlink>
      <w:r w:rsidRPr="009F5819">
        <w:rPr>
          <w:color w:val="333333"/>
          <w:sz w:val="27"/>
          <w:szCs w:val="27"/>
        </w:rPr>
        <w:t>. WordPress được biết đến như một </w:t>
      </w:r>
      <w:hyperlink r:id="rId47" w:tgtFrame="_blank" w:history="1">
        <w:r w:rsidRPr="009F5819">
          <w:rPr>
            <w:rStyle w:val="Hyperlink"/>
            <w:color w:val="288AD6"/>
            <w:sz w:val="27"/>
            <w:szCs w:val="27"/>
          </w:rPr>
          <w:t>CMS</w:t>
        </w:r>
      </w:hyperlink>
      <w:r w:rsidRPr="009F5819">
        <w:rPr>
          <w:color w:val="333333"/>
          <w:sz w:val="27"/>
          <w:szCs w:val="27"/>
        </w:rPr>
        <w:t> miễn phí nhưng tốt, dễ sử dụng và phổ biến nhất trên thế giới.</w:t>
      </w:r>
    </w:p>
    <w:p w14:paraId="57D92ACF" w14:textId="77777777" w:rsidR="002A2174" w:rsidRPr="009F5819" w:rsidRDefault="002A2174" w:rsidP="002A2174">
      <w:pPr>
        <w:pStyle w:val="NormalWeb"/>
        <w:spacing w:before="150" w:beforeAutospacing="0" w:after="150" w:afterAutospacing="0" w:line="420" w:lineRule="atLeast"/>
        <w:rPr>
          <w:color w:val="333333"/>
          <w:sz w:val="27"/>
          <w:szCs w:val="27"/>
        </w:rPr>
      </w:pPr>
      <w:r w:rsidRPr="009F5819">
        <w:rPr>
          <w:color w:val="333333"/>
          <w:sz w:val="27"/>
          <w:szCs w:val="27"/>
        </w:rPr>
        <w:t>Với WordPress, bạn có thể tạo trang web thương mại điện tử, cổng thông tin, portfolio online, diễn đàn thảo luận và những web tuyệt vời khác.</w:t>
      </w:r>
    </w:p>
    <w:p w14:paraId="5DBF003A" w14:textId="77777777" w:rsidR="00114044" w:rsidRPr="009F5819" w:rsidRDefault="00114044" w:rsidP="00114044">
      <w:pPr>
        <w:pStyle w:val="Heading3"/>
        <w:spacing w:before="0" w:after="0" w:line="555" w:lineRule="atLeast"/>
        <w:rPr>
          <w:rFonts w:ascii="Times New Roman" w:hAnsi="Times New Roman" w:cs="Times New Roman"/>
          <w:color w:val="333333"/>
          <w:sz w:val="33"/>
          <w:szCs w:val="33"/>
        </w:rPr>
      </w:pPr>
      <w:r w:rsidRPr="009F5819">
        <w:rPr>
          <w:rStyle w:val="Strong"/>
          <w:rFonts w:ascii="Times New Roman" w:hAnsi="Times New Roman" w:cs="Times New Roman"/>
          <w:b/>
          <w:bCs/>
          <w:color w:val="333333"/>
          <w:sz w:val="33"/>
          <w:szCs w:val="33"/>
        </w:rPr>
        <w:lastRenderedPageBreak/>
        <w:t>3. Ưu và nhược điểm của WordPress</w:t>
      </w:r>
    </w:p>
    <w:p w14:paraId="03789F72" w14:textId="77777777" w:rsidR="00114044" w:rsidRPr="009F5819" w:rsidRDefault="00114044" w:rsidP="00114044">
      <w:pPr>
        <w:pStyle w:val="Heading4"/>
        <w:spacing w:before="0" w:after="0" w:line="420" w:lineRule="atLeast"/>
        <w:rPr>
          <w:color w:val="333333"/>
          <w:sz w:val="30"/>
          <w:szCs w:val="30"/>
        </w:rPr>
      </w:pPr>
      <w:r w:rsidRPr="009F5819">
        <w:rPr>
          <w:rStyle w:val="Strong"/>
          <w:b/>
          <w:bCs/>
          <w:color w:val="333333"/>
          <w:sz w:val="30"/>
          <w:szCs w:val="30"/>
        </w:rPr>
        <w:t>Ưu điểm</w:t>
      </w:r>
    </w:p>
    <w:p w14:paraId="45897AE2" w14:textId="77777777" w:rsidR="00114044" w:rsidRPr="009F5819" w:rsidRDefault="00114044" w:rsidP="00114044">
      <w:pPr>
        <w:pStyle w:val="NormalWeb"/>
        <w:spacing w:before="0" w:beforeAutospacing="0" w:after="0" w:afterAutospacing="0" w:line="420" w:lineRule="atLeast"/>
        <w:rPr>
          <w:color w:val="333333"/>
          <w:sz w:val="27"/>
          <w:szCs w:val="27"/>
        </w:rPr>
      </w:pPr>
      <w:r w:rsidRPr="009F5819">
        <w:rPr>
          <w:color w:val="333333"/>
          <w:sz w:val="27"/>
          <w:szCs w:val="27"/>
        </w:rPr>
        <w:t>+</w:t>
      </w:r>
      <w:r w:rsidRPr="009F5819">
        <w:rPr>
          <w:rStyle w:val="Strong"/>
          <w:color w:val="333333"/>
          <w:sz w:val="27"/>
          <w:szCs w:val="27"/>
        </w:rPr>
        <w:t> Dễ sử dụng</w:t>
      </w:r>
      <w:r w:rsidRPr="009F5819">
        <w:rPr>
          <w:color w:val="333333"/>
          <w:sz w:val="27"/>
          <w:szCs w:val="27"/>
        </w:rPr>
        <w:t>: Thao tác sử dụng WordPress rất đơn giản, dễ hiểu và dễ vận hành nên người sử dụng không cần biết kiến thức lập trình nâng cao.</w:t>
      </w:r>
    </w:p>
    <w:p w14:paraId="463BF8DB" w14:textId="77777777" w:rsidR="00114044" w:rsidRPr="009F5819" w:rsidRDefault="00114044" w:rsidP="00114044">
      <w:pPr>
        <w:pStyle w:val="NormalWeb"/>
        <w:spacing w:before="0" w:beforeAutospacing="0" w:after="0" w:afterAutospacing="0" w:line="420" w:lineRule="atLeast"/>
        <w:rPr>
          <w:color w:val="333333"/>
          <w:sz w:val="27"/>
          <w:szCs w:val="27"/>
        </w:rPr>
      </w:pPr>
      <w:r w:rsidRPr="009F5819">
        <w:rPr>
          <w:color w:val="333333"/>
          <w:sz w:val="27"/>
          <w:szCs w:val="27"/>
        </w:rPr>
        <w:t>+ </w:t>
      </w:r>
      <w:r w:rsidRPr="009F5819">
        <w:rPr>
          <w:rStyle w:val="Strong"/>
          <w:color w:val="333333"/>
          <w:sz w:val="27"/>
          <w:szCs w:val="27"/>
        </w:rPr>
        <w:t>Dễ quản lý</w:t>
      </w:r>
      <w:r w:rsidRPr="009F5819">
        <w:rPr>
          <w:color w:val="333333"/>
          <w:sz w:val="27"/>
          <w:szCs w:val="27"/>
        </w:rPr>
        <w:t>: Hệ thống quản trị dễ dàng, tất cả các mục như bài đăng, giao diện, cài đặt,... được sắp xếp dễ hiểu, khoa học và thân thiện với người dùng.</w:t>
      </w:r>
    </w:p>
    <w:p w14:paraId="05C6D1B6" w14:textId="77777777" w:rsidR="00114044" w:rsidRPr="009F5819" w:rsidRDefault="00114044" w:rsidP="00114044">
      <w:pPr>
        <w:pStyle w:val="NormalWeb"/>
        <w:spacing w:before="0" w:beforeAutospacing="0" w:after="0" w:afterAutospacing="0" w:line="420" w:lineRule="atLeast"/>
        <w:rPr>
          <w:color w:val="333333"/>
          <w:sz w:val="27"/>
          <w:szCs w:val="27"/>
        </w:rPr>
      </w:pPr>
      <w:r w:rsidRPr="009F5819">
        <w:rPr>
          <w:color w:val="333333"/>
          <w:sz w:val="27"/>
          <w:szCs w:val="27"/>
        </w:rPr>
        <w:t>+ </w:t>
      </w:r>
      <w:r w:rsidRPr="009F5819">
        <w:rPr>
          <w:rStyle w:val="Strong"/>
          <w:color w:val="333333"/>
          <w:sz w:val="27"/>
          <w:szCs w:val="27"/>
        </w:rPr>
        <w:t>Tối ưu hóa SEO</w:t>
      </w:r>
      <w:r w:rsidRPr="009F5819">
        <w:rPr>
          <w:color w:val="333333"/>
          <w:sz w:val="27"/>
          <w:szCs w:val="27"/>
        </w:rPr>
        <w:t>: Có các công cụ mặc định để giúp </w:t>
      </w:r>
      <w:hyperlink r:id="rId48" w:tgtFrame="_blank" w:history="1">
        <w:r w:rsidRPr="009F5819">
          <w:rPr>
            <w:rStyle w:val="Hyperlink"/>
            <w:color w:val="288AD6"/>
            <w:sz w:val="27"/>
            <w:szCs w:val="27"/>
          </w:rPr>
          <w:t>SEO</w:t>
        </w:r>
      </w:hyperlink>
      <w:r w:rsidRPr="009F5819">
        <w:rPr>
          <w:color w:val="333333"/>
          <w:sz w:val="27"/>
          <w:szCs w:val="27"/>
        </w:rPr>
        <w:t> trang web dễ dàng hơn và nhanh hơn.</w:t>
      </w:r>
    </w:p>
    <w:p w14:paraId="3767F907" w14:textId="77777777" w:rsidR="00114044" w:rsidRPr="009F5819" w:rsidRDefault="00114044" w:rsidP="00114044">
      <w:pPr>
        <w:pStyle w:val="NormalWeb"/>
        <w:spacing w:before="0" w:beforeAutospacing="0" w:after="0" w:afterAutospacing="0" w:line="420" w:lineRule="atLeast"/>
        <w:rPr>
          <w:color w:val="333333"/>
          <w:sz w:val="27"/>
          <w:szCs w:val="27"/>
        </w:rPr>
      </w:pPr>
      <w:r w:rsidRPr="009F5819">
        <w:rPr>
          <w:color w:val="333333"/>
          <w:sz w:val="27"/>
          <w:szCs w:val="27"/>
        </w:rPr>
        <w:t>+ </w:t>
      </w:r>
      <w:r w:rsidRPr="009F5819">
        <w:rPr>
          <w:rStyle w:val="Strong"/>
          <w:color w:val="333333"/>
          <w:sz w:val="27"/>
          <w:szCs w:val="27"/>
        </w:rPr>
        <w:t>Hỗ trợ nhiều loại ngôn ngữ</w:t>
      </w:r>
      <w:r w:rsidRPr="009F5819">
        <w:rPr>
          <w:color w:val="333333"/>
          <w:sz w:val="27"/>
          <w:szCs w:val="27"/>
        </w:rPr>
        <w:t>: WordPress hỗ trợ </w:t>
      </w:r>
      <w:r w:rsidRPr="009F5819">
        <w:rPr>
          <w:rStyle w:val="Strong"/>
          <w:color w:val="333333"/>
          <w:sz w:val="27"/>
          <w:szCs w:val="27"/>
        </w:rPr>
        <w:t>52 ngôn ngữ</w:t>
      </w:r>
      <w:r w:rsidRPr="009F5819">
        <w:rPr>
          <w:color w:val="333333"/>
          <w:sz w:val="27"/>
          <w:szCs w:val="27"/>
        </w:rPr>
        <w:t> trong đó có tiếng Việt.</w:t>
      </w:r>
    </w:p>
    <w:p w14:paraId="2AC94714" w14:textId="297DA7EC" w:rsidR="00114044" w:rsidRPr="009F5819" w:rsidRDefault="00114044" w:rsidP="00114044">
      <w:pPr>
        <w:pStyle w:val="NormalWeb"/>
        <w:spacing w:before="150" w:beforeAutospacing="0" w:after="150" w:afterAutospacing="0" w:line="420" w:lineRule="atLeast"/>
        <w:rPr>
          <w:color w:val="333333"/>
          <w:sz w:val="27"/>
          <w:szCs w:val="27"/>
        </w:rPr>
      </w:pPr>
      <w:r w:rsidRPr="009F5819">
        <w:rPr>
          <w:noProof/>
          <w:color w:val="333333"/>
          <w:sz w:val="27"/>
          <w:szCs w:val="27"/>
        </w:rPr>
        <w:drawing>
          <wp:inline distT="0" distB="0" distL="0" distR="0" wp14:anchorId="2C9BF25D" wp14:editId="21C8A564">
            <wp:extent cx="5943600" cy="3638550"/>
            <wp:effectExtent l="0" t="0" r="0"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06B89353" w14:textId="77777777" w:rsidR="00114044" w:rsidRPr="009F5819" w:rsidRDefault="00114044" w:rsidP="00114044">
      <w:pPr>
        <w:pStyle w:val="NormalWeb"/>
        <w:spacing w:before="150" w:beforeAutospacing="0" w:after="150" w:afterAutospacing="0" w:line="420" w:lineRule="atLeast"/>
        <w:jc w:val="center"/>
        <w:rPr>
          <w:color w:val="777777"/>
          <w:sz w:val="23"/>
          <w:szCs w:val="23"/>
        </w:rPr>
      </w:pPr>
      <w:r w:rsidRPr="009F5819">
        <w:rPr>
          <w:color w:val="777777"/>
          <w:sz w:val="23"/>
          <w:szCs w:val="23"/>
        </w:rPr>
        <w:t>WordPress hỗ trợ nhiều loại ngôn ngữ</w:t>
      </w:r>
    </w:p>
    <w:p w14:paraId="71F88E72" w14:textId="77777777" w:rsidR="00114044" w:rsidRPr="009F5819" w:rsidRDefault="00114044" w:rsidP="00114044">
      <w:pPr>
        <w:pStyle w:val="NormalWeb"/>
        <w:spacing w:before="0" w:beforeAutospacing="0" w:after="0" w:afterAutospacing="0" w:line="420" w:lineRule="atLeast"/>
        <w:rPr>
          <w:color w:val="333333"/>
          <w:sz w:val="27"/>
          <w:szCs w:val="27"/>
        </w:rPr>
      </w:pPr>
      <w:r w:rsidRPr="009F5819">
        <w:rPr>
          <w:color w:val="333333"/>
          <w:sz w:val="27"/>
          <w:szCs w:val="27"/>
        </w:rPr>
        <w:t>+ </w:t>
      </w:r>
      <w:r w:rsidRPr="009F5819">
        <w:rPr>
          <w:rStyle w:val="Strong"/>
          <w:color w:val="333333"/>
          <w:sz w:val="27"/>
          <w:szCs w:val="27"/>
        </w:rPr>
        <w:t>Thiết kế trang web đa dạng</w:t>
      </w:r>
      <w:r w:rsidRPr="009F5819">
        <w:rPr>
          <w:color w:val="333333"/>
          <w:sz w:val="27"/>
          <w:szCs w:val="27"/>
        </w:rPr>
        <w:t>: Nhiều gói giao diện có sẵn, hệ thống Themes đồ sộ, có thể làm nhiều loại website.</w:t>
      </w:r>
    </w:p>
    <w:p w14:paraId="677DAD90" w14:textId="77777777" w:rsidR="00114044" w:rsidRPr="009F5819" w:rsidRDefault="00114044" w:rsidP="00114044">
      <w:pPr>
        <w:pStyle w:val="NormalWeb"/>
        <w:spacing w:before="0" w:beforeAutospacing="0" w:after="0" w:afterAutospacing="0" w:line="420" w:lineRule="atLeast"/>
        <w:rPr>
          <w:color w:val="333333"/>
          <w:sz w:val="27"/>
          <w:szCs w:val="27"/>
        </w:rPr>
      </w:pPr>
      <w:r w:rsidRPr="009F5819">
        <w:rPr>
          <w:color w:val="333333"/>
          <w:sz w:val="27"/>
          <w:szCs w:val="27"/>
        </w:rPr>
        <w:t>+ </w:t>
      </w:r>
      <w:r w:rsidRPr="009F5819">
        <w:rPr>
          <w:rStyle w:val="Strong"/>
          <w:color w:val="333333"/>
          <w:sz w:val="27"/>
          <w:szCs w:val="27"/>
        </w:rPr>
        <w:t>Tiết kiệm chi phí</w:t>
      </w:r>
      <w:r w:rsidRPr="009F5819">
        <w:rPr>
          <w:color w:val="333333"/>
          <w:sz w:val="27"/>
          <w:szCs w:val="27"/>
        </w:rPr>
        <w:t>: Có rất nhiều themes miễn phí và có sẵn để sử dụng, bạn có thể thiết kế một website riêng mà không tốn bất kỳ chi phí nào.</w:t>
      </w:r>
    </w:p>
    <w:p w14:paraId="5B785AC8" w14:textId="77777777" w:rsidR="00114044" w:rsidRPr="009F5819" w:rsidRDefault="00114044" w:rsidP="00114044">
      <w:pPr>
        <w:pStyle w:val="NormalWeb"/>
        <w:spacing w:before="0" w:beforeAutospacing="0" w:after="0" w:afterAutospacing="0" w:line="420" w:lineRule="atLeast"/>
        <w:rPr>
          <w:color w:val="333333"/>
          <w:sz w:val="27"/>
          <w:szCs w:val="27"/>
        </w:rPr>
      </w:pPr>
      <w:r w:rsidRPr="009F5819">
        <w:rPr>
          <w:color w:val="333333"/>
          <w:sz w:val="27"/>
          <w:szCs w:val="27"/>
        </w:rPr>
        <w:lastRenderedPageBreak/>
        <w:t>+ </w:t>
      </w:r>
      <w:r w:rsidRPr="009F5819">
        <w:rPr>
          <w:rStyle w:val="Strong"/>
          <w:color w:val="333333"/>
          <w:sz w:val="27"/>
          <w:szCs w:val="27"/>
        </w:rPr>
        <w:t>Cộng đồng sử dụng rộng lớn</w:t>
      </w:r>
      <w:r w:rsidRPr="009F5819">
        <w:rPr>
          <w:color w:val="333333"/>
          <w:sz w:val="27"/>
          <w:szCs w:val="27"/>
        </w:rPr>
        <w:t>: Có thể học hỏi các mẹo vặt và thủ thuật dành cho WordPress từ những người khác trên Internet.</w:t>
      </w:r>
    </w:p>
    <w:p w14:paraId="333F92F5" w14:textId="489ADC48" w:rsidR="00114044" w:rsidRPr="009F5819" w:rsidRDefault="00114044" w:rsidP="00114044">
      <w:pPr>
        <w:pStyle w:val="NormalWeb"/>
        <w:spacing w:before="150" w:beforeAutospacing="0" w:after="150" w:afterAutospacing="0" w:line="420" w:lineRule="atLeast"/>
        <w:rPr>
          <w:color w:val="333333"/>
          <w:sz w:val="27"/>
          <w:szCs w:val="27"/>
        </w:rPr>
      </w:pPr>
      <w:r w:rsidRPr="009F5819">
        <w:rPr>
          <w:noProof/>
          <w:color w:val="333333"/>
          <w:sz w:val="27"/>
          <w:szCs w:val="27"/>
        </w:rPr>
        <w:drawing>
          <wp:inline distT="0" distB="0" distL="0" distR="0" wp14:anchorId="75ADB33F" wp14:editId="1DF12EBD">
            <wp:extent cx="5943600" cy="3638550"/>
            <wp:effectExtent l="0" t="0" r="0"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28F594DA" w14:textId="77777777" w:rsidR="00114044" w:rsidRPr="009F5819" w:rsidRDefault="00114044" w:rsidP="00114044">
      <w:pPr>
        <w:pStyle w:val="NormalWeb"/>
        <w:spacing w:before="150" w:beforeAutospacing="0" w:after="150" w:afterAutospacing="0" w:line="420" w:lineRule="atLeast"/>
        <w:jc w:val="center"/>
        <w:rPr>
          <w:color w:val="777777"/>
          <w:sz w:val="23"/>
          <w:szCs w:val="23"/>
        </w:rPr>
      </w:pPr>
      <w:r w:rsidRPr="009F5819">
        <w:rPr>
          <w:color w:val="777777"/>
          <w:sz w:val="23"/>
          <w:szCs w:val="23"/>
        </w:rPr>
        <w:t>Cộng đồng hỗ trợ WordPress đông đảo</w:t>
      </w:r>
    </w:p>
    <w:p w14:paraId="705C2C7C" w14:textId="77777777" w:rsidR="00114044" w:rsidRPr="009F5819" w:rsidRDefault="00114044" w:rsidP="00114044">
      <w:pPr>
        <w:pStyle w:val="Heading4"/>
        <w:spacing w:before="0" w:after="0" w:line="420" w:lineRule="atLeast"/>
        <w:rPr>
          <w:color w:val="333333"/>
          <w:sz w:val="30"/>
          <w:szCs w:val="30"/>
        </w:rPr>
      </w:pPr>
      <w:r w:rsidRPr="009F5819">
        <w:rPr>
          <w:rStyle w:val="Strong"/>
          <w:b/>
          <w:bCs/>
          <w:color w:val="333333"/>
          <w:sz w:val="30"/>
          <w:szCs w:val="30"/>
        </w:rPr>
        <w:t>Nhược điểm</w:t>
      </w:r>
    </w:p>
    <w:p w14:paraId="1B238138" w14:textId="77777777" w:rsidR="00114044" w:rsidRPr="009F5819" w:rsidRDefault="00114044" w:rsidP="00114044">
      <w:pPr>
        <w:pStyle w:val="NormalWeb"/>
        <w:spacing w:before="0" w:beforeAutospacing="0" w:after="0" w:afterAutospacing="0" w:line="420" w:lineRule="atLeast"/>
        <w:rPr>
          <w:color w:val="333333"/>
          <w:sz w:val="27"/>
          <w:szCs w:val="27"/>
        </w:rPr>
      </w:pPr>
      <w:r w:rsidRPr="009F5819">
        <w:rPr>
          <w:color w:val="333333"/>
          <w:sz w:val="27"/>
          <w:szCs w:val="27"/>
        </w:rPr>
        <w:t>+ </w:t>
      </w:r>
      <w:r w:rsidRPr="009F5819">
        <w:rPr>
          <w:rStyle w:val="Strong"/>
          <w:color w:val="333333"/>
          <w:sz w:val="27"/>
          <w:szCs w:val="27"/>
        </w:rPr>
        <w:t>Cài đặt template và plugin</w:t>
      </w:r>
      <w:r w:rsidRPr="009F5819">
        <w:rPr>
          <w:color w:val="333333"/>
          <w:sz w:val="27"/>
          <w:szCs w:val="27"/>
        </w:rPr>
        <w:t>: Cài đặt không đơn giản, nếu cài đặt không đúng cách có thể dẫn đến nhiều xung đột xảy ra khi sử dụng.</w:t>
      </w:r>
    </w:p>
    <w:p w14:paraId="3C20F1AC" w14:textId="77777777" w:rsidR="00114044" w:rsidRPr="009F5819" w:rsidRDefault="00114044" w:rsidP="00114044">
      <w:pPr>
        <w:pStyle w:val="NormalWeb"/>
        <w:spacing w:before="0" w:beforeAutospacing="0" w:after="0" w:afterAutospacing="0" w:line="420" w:lineRule="atLeast"/>
        <w:rPr>
          <w:color w:val="333333"/>
          <w:sz w:val="27"/>
          <w:szCs w:val="27"/>
        </w:rPr>
      </w:pPr>
      <w:r w:rsidRPr="009F5819">
        <w:rPr>
          <w:color w:val="333333"/>
          <w:sz w:val="27"/>
          <w:szCs w:val="27"/>
        </w:rPr>
        <w:t>+ </w:t>
      </w:r>
      <w:r w:rsidRPr="009F5819">
        <w:rPr>
          <w:rStyle w:val="Strong"/>
          <w:color w:val="333333"/>
          <w:sz w:val="27"/>
          <w:szCs w:val="27"/>
        </w:rPr>
        <w:t>Phù hợp với doanh nghiệp nhỏ</w:t>
      </w:r>
      <w:r w:rsidRPr="009F5819">
        <w:rPr>
          <w:color w:val="333333"/>
          <w:sz w:val="27"/>
          <w:szCs w:val="27"/>
        </w:rPr>
        <w:t>: Có hiệu suất thấp trong việc xử lý các cơ sở dữ liệu dung lượng lớn nên không phù hợp với các doanh nghiệp có dung lượng máy chủ lớn.</w:t>
      </w:r>
    </w:p>
    <w:p w14:paraId="56E43364" w14:textId="154D9435" w:rsidR="00114044" w:rsidRPr="009F5819" w:rsidRDefault="00114044" w:rsidP="00114044">
      <w:pPr>
        <w:pStyle w:val="NormalWeb"/>
        <w:spacing w:before="150" w:beforeAutospacing="0" w:after="150" w:afterAutospacing="0" w:line="420" w:lineRule="atLeast"/>
        <w:rPr>
          <w:color w:val="333333"/>
          <w:sz w:val="27"/>
          <w:szCs w:val="27"/>
        </w:rPr>
      </w:pPr>
      <w:r w:rsidRPr="009F5819">
        <w:rPr>
          <w:noProof/>
          <w:color w:val="333333"/>
          <w:sz w:val="27"/>
          <w:szCs w:val="27"/>
        </w:rPr>
        <w:lastRenderedPageBreak/>
        <w:drawing>
          <wp:inline distT="0" distB="0" distL="0" distR="0" wp14:anchorId="23C27372" wp14:editId="3CE0C0B4">
            <wp:extent cx="5943600" cy="3638550"/>
            <wp:effectExtent l="0" t="0" r="0"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0B94705A" w14:textId="77777777" w:rsidR="00114044" w:rsidRPr="009F5819" w:rsidRDefault="00114044" w:rsidP="00114044">
      <w:pPr>
        <w:pStyle w:val="NormalWeb"/>
        <w:spacing w:before="150" w:beforeAutospacing="0" w:after="150" w:afterAutospacing="0" w:line="420" w:lineRule="atLeast"/>
        <w:jc w:val="center"/>
        <w:rPr>
          <w:color w:val="777777"/>
          <w:sz w:val="23"/>
          <w:szCs w:val="23"/>
        </w:rPr>
      </w:pPr>
      <w:r w:rsidRPr="009F5819">
        <w:rPr>
          <w:color w:val="777777"/>
          <w:sz w:val="23"/>
          <w:szCs w:val="23"/>
        </w:rPr>
        <w:t>Vấn đề bảo mật không thật sự tốt</w:t>
      </w:r>
    </w:p>
    <w:p w14:paraId="156EC477" w14:textId="77777777" w:rsidR="00114044" w:rsidRPr="009F5819" w:rsidRDefault="00114044" w:rsidP="00114044">
      <w:pPr>
        <w:pStyle w:val="Heading2"/>
        <w:shd w:val="clear" w:color="auto" w:fill="FFFFFF"/>
        <w:spacing w:before="0" w:after="255" w:line="312" w:lineRule="atLeast"/>
        <w:rPr>
          <w:rFonts w:ascii="Times New Roman" w:hAnsi="Times New Roman" w:cs="Times New Roman"/>
          <w:caps/>
          <w:color w:val="313131"/>
          <w:sz w:val="33"/>
          <w:szCs w:val="33"/>
        </w:rPr>
      </w:pPr>
      <w:r w:rsidRPr="009F5819">
        <w:rPr>
          <w:rFonts w:ascii="Times New Roman" w:hAnsi="Times New Roman" w:cs="Times New Roman"/>
          <w:caps/>
          <w:color w:val="313131"/>
          <w:sz w:val="33"/>
          <w:szCs w:val="33"/>
        </w:rPr>
        <w:t>NHỮNG LÝ DO MÀ BẠN NÊN CHỌN WORDPRESS</w:t>
      </w:r>
    </w:p>
    <w:p w14:paraId="217A262D" w14:textId="77777777" w:rsidR="00114044" w:rsidRPr="009F5819" w:rsidRDefault="00114044" w:rsidP="00114044">
      <w:pPr>
        <w:pStyle w:val="Heading3"/>
        <w:shd w:val="clear" w:color="auto" w:fill="FFFFFF"/>
        <w:spacing w:before="0" w:after="255" w:line="312" w:lineRule="atLeast"/>
        <w:rPr>
          <w:rFonts w:ascii="Times New Roman" w:hAnsi="Times New Roman" w:cs="Times New Roman"/>
          <w:color w:val="313131"/>
          <w:sz w:val="30"/>
          <w:szCs w:val="30"/>
        </w:rPr>
      </w:pPr>
      <w:r w:rsidRPr="009F5819">
        <w:rPr>
          <w:rFonts w:ascii="Times New Roman" w:hAnsi="Times New Roman" w:cs="Times New Roman"/>
          <w:color w:val="313131"/>
          <w:sz w:val="30"/>
          <w:szCs w:val="30"/>
        </w:rPr>
        <w:t>Dễ sử dụng</w:t>
      </w:r>
    </w:p>
    <w:p w14:paraId="7C7972C6" w14:textId="77777777" w:rsidR="00114044" w:rsidRPr="009F5819" w:rsidRDefault="00114044" w:rsidP="00114044">
      <w:pPr>
        <w:pStyle w:val="Heading3"/>
        <w:shd w:val="clear" w:color="auto" w:fill="FFFFFF"/>
        <w:spacing w:before="0" w:after="255" w:line="312" w:lineRule="atLeast"/>
        <w:rPr>
          <w:rFonts w:ascii="Times New Roman" w:hAnsi="Times New Roman" w:cs="Times New Roman"/>
          <w:color w:val="313131"/>
          <w:sz w:val="30"/>
          <w:szCs w:val="30"/>
        </w:rPr>
      </w:pPr>
      <w:r w:rsidRPr="009F5819">
        <w:rPr>
          <w:rFonts w:ascii="Times New Roman" w:hAnsi="Times New Roman" w:cs="Times New Roman"/>
          <w:color w:val="313131"/>
          <w:sz w:val="30"/>
          <w:szCs w:val="30"/>
        </w:rPr>
        <w:t>Cộng đồng hỗ trợ đông đảo</w:t>
      </w:r>
    </w:p>
    <w:p w14:paraId="135699A4" w14:textId="77777777" w:rsidR="00114044" w:rsidRPr="009F5819" w:rsidRDefault="00114044" w:rsidP="00114044">
      <w:pPr>
        <w:pStyle w:val="Heading3"/>
        <w:shd w:val="clear" w:color="auto" w:fill="FFFFFF"/>
        <w:spacing w:before="0" w:after="255" w:line="312" w:lineRule="atLeast"/>
        <w:rPr>
          <w:rFonts w:ascii="Times New Roman" w:hAnsi="Times New Roman" w:cs="Times New Roman"/>
          <w:color w:val="313131"/>
          <w:sz w:val="30"/>
          <w:szCs w:val="30"/>
        </w:rPr>
      </w:pPr>
      <w:r w:rsidRPr="009F5819">
        <w:rPr>
          <w:rFonts w:ascii="Times New Roman" w:hAnsi="Times New Roman" w:cs="Times New Roman"/>
          <w:color w:val="313131"/>
          <w:sz w:val="30"/>
          <w:szCs w:val="30"/>
        </w:rPr>
        <w:t>Nhiều gói giao diện có sẵn</w:t>
      </w:r>
    </w:p>
    <w:p w14:paraId="3ACE2776" w14:textId="77777777" w:rsidR="00114044" w:rsidRPr="009F5819" w:rsidRDefault="00114044" w:rsidP="00114044">
      <w:pPr>
        <w:pStyle w:val="Heading3"/>
        <w:shd w:val="clear" w:color="auto" w:fill="FFFFFF"/>
        <w:spacing w:before="0" w:after="255" w:line="312" w:lineRule="atLeast"/>
        <w:rPr>
          <w:rFonts w:ascii="Times New Roman" w:hAnsi="Times New Roman" w:cs="Times New Roman"/>
          <w:color w:val="313131"/>
          <w:sz w:val="30"/>
          <w:szCs w:val="30"/>
        </w:rPr>
      </w:pPr>
      <w:r w:rsidRPr="009F5819">
        <w:rPr>
          <w:rFonts w:ascii="Times New Roman" w:hAnsi="Times New Roman" w:cs="Times New Roman"/>
          <w:color w:val="313131"/>
          <w:sz w:val="30"/>
          <w:szCs w:val="30"/>
        </w:rPr>
        <w:t>Nhiều plugin hỗ trợ</w:t>
      </w:r>
    </w:p>
    <w:p w14:paraId="6A4B01EA" w14:textId="77777777" w:rsidR="00114044" w:rsidRPr="009F5819" w:rsidRDefault="00114044" w:rsidP="00114044">
      <w:pPr>
        <w:pStyle w:val="Heading3"/>
        <w:shd w:val="clear" w:color="auto" w:fill="FFFFFF"/>
        <w:spacing w:before="0" w:after="255" w:line="312" w:lineRule="atLeast"/>
        <w:rPr>
          <w:rFonts w:ascii="Times New Roman" w:hAnsi="Times New Roman" w:cs="Times New Roman"/>
          <w:color w:val="313131"/>
          <w:sz w:val="30"/>
          <w:szCs w:val="30"/>
        </w:rPr>
      </w:pPr>
      <w:r w:rsidRPr="009F5819">
        <w:rPr>
          <w:rFonts w:ascii="Times New Roman" w:hAnsi="Times New Roman" w:cs="Times New Roman"/>
          <w:color w:val="313131"/>
          <w:sz w:val="30"/>
          <w:szCs w:val="30"/>
        </w:rPr>
        <w:t>Dễ phát triển cho lập trình viên</w:t>
      </w:r>
    </w:p>
    <w:p w14:paraId="4AD4327B" w14:textId="77777777" w:rsidR="00114044" w:rsidRPr="009F5819" w:rsidRDefault="00114044" w:rsidP="00114044">
      <w:pPr>
        <w:pStyle w:val="Heading3"/>
        <w:shd w:val="clear" w:color="auto" w:fill="FFFFFF"/>
        <w:spacing w:before="0" w:after="255" w:line="312" w:lineRule="atLeast"/>
        <w:rPr>
          <w:rFonts w:ascii="Times New Roman" w:hAnsi="Times New Roman" w:cs="Times New Roman"/>
          <w:color w:val="313131"/>
          <w:sz w:val="30"/>
          <w:szCs w:val="30"/>
        </w:rPr>
      </w:pPr>
      <w:r w:rsidRPr="009F5819">
        <w:rPr>
          <w:rFonts w:ascii="Times New Roman" w:hAnsi="Times New Roman" w:cs="Times New Roman"/>
          <w:color w:val="313131"/>
          <w:sz w:val="30"/>
          <w:szCs w:val="30"/>
        </w:rPr>
        <w:t>Hỗ trợ nhiều ngôn ngữ</w:t>
      </w:r>
    </w:p>
    <w:p w14:paraId="73102EC1" w14:textId="27F84609" w:rsidR="00114044" w:rsidRPr="009F5819" w:rsidRDefault="00114044" w:rsidP="00253761">
      <w:pPr>
        <w:pStyle w:val="Heading3"/>
        <w:shd w:val="clear" w:color="auto" w:fill="FFFFFF"/>
        <w:spacing w:before="0" w:after="255" w:line="312" w:lineRule="atLeast"/>
        <w:rPr>
          <w:rFonts w:ascii="Times New Roman" w:hAnsi="Times New Roman" w:cs="Times New Roman"/>
          <w:color w:val="313131"/>
          <w:sz w:val="30"/>
          <w:szCs w:val="30"/>
        </w:rPr>
      </w:pPr>
      <w:r w:rsidRPr="009F5819">
        <w:rPr>
          <w:rFonts w:ascii="Times New Roman" w:hAnsi="Times New Roman" w:cs="Times New Roman"/>
          <w:color w:val="313131"/>
          <w:sz w:val="30"/>
          <w:szCs w:val="30"/>
        </w:rPr>
        <w:t>Có thể làm nhiều loại website</w:t>
      </w:r>
    </w:p>
    <w:p w14:paraId="7AA38861" w14:textId="6EB3EB85" w:rsidR="00253761" w:rsidRPr="009F5819" w:rsidRDefault="00253761" w:rsidP="00253761">
      <w:pPr>
        <w:rPr>
          <w:rFonts w:ascii="Times New Roman" w:hAnsi="Times New Roman" w:cs="Times New Roman"/>
        </w:rPr>
      </w:pPr>
    </w:p>
    <w:p w14:paraId="36AA3FE2" w14:textId="2CD79D8D" w:rsidR="00253761" w:rsidRPr="009F5819" w:rsidRDefault="00253761" w:rsidP="00253761">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hAnsi="Times New Roman" w:cs="Times New Roman"/>
        </w:rPr>
        <w:t xml:space="preserve">Tuần 3 </w:t>
      </w:r>
      <w:r w:rsidRPr="009F5819">
        <w:rPr>
          <w:rFonts w:ascii="Times New Roman" w:eastAsia="Times New Roman" w:hAnsi="Times New Roman" w:cs="Times New Roman"/>
          <w:color w:val="000000"/>
        </w:rPr>
        <w:t>Làm rõ yêu cầu</w:t>
      </w:r>
    </w:p>
    <w:p w14:paraId="66C3E869" w14:textId="2EBB9C20" w:rsidR="00253761" w:rsidRDefault="00253761" w:rsidP="00253761">
      <w:pPr>
        <w:rPr>
          <w:rFonts w:ascii="Times New Roman" w:hAnsi="Times New Roman" w:cs="Times New Roman"/>
          <w:color w:val="000000"/>
        </w:rPr>
      </w:pPr>
      <w:r w:rsidRPr="009F5819">
        <w:rPr>
          <w:rFonts w:ascii="Times New Roman" w:hAnsi="Times New Roman" w:cs="Times New Roman"/>
          <w:color w:val="000000"/>
        </w:rPr>
        <w:t>Phân tích đánh giá hệ thống</w:t>
      </w:r>
      <w:r w:rsidR="00A47079" w:rsidRPr="009F5819">
        <w:rPr>
          <w:rFonts w:ascii="Times New Roman" w:hAnsi="Times New Roman" w:cs="Times New Roman"/>
          <w:color w:val="000000"/>
        </w:rPr>
        <w:t>, thực trạng, phân chia bố cục.</w:t>
      </w:r>
    </w:p>
    <w:p w14:paraId="6E613D15" w14:textId="6487CD38" w:rsidR="00FF065B" w:rsidRDefault="00FF065B" w:rsidP="00253761">
      <w:pPr>
        <w:rPr>
          <w:rFonts w:ascii="Times New Roman" w:hAnsi="Times New Roman" w:cs="Times New Roman"/>
          <w:color w:val="000000"/>
        </w:rPr>
      </w:pPr>
      <w:r>
        <w:rPr>
          <w:rFonts w:ascii="Times New Roman" w:hAnsi="Times New Roman" w:cs="Times New Roman"/>
          <w:color w:val="000000"/>
        </w:rPr>
        <w:t>-tiếp nhận yêu cầu của mentor</w:t>
      </w:r>
    </w:p>
    <w:p w14:paraId="48D8BADB" w14:textId="7416161E" w:rsidR="00FF065B" w:rsidRDefault="00FF065B" w:rsidP="00253761">
      <w:pPr>
        <w:rPr>
          <w:rFonts w:ascii="Times New Roman" w:hAnsi="Times New Roman" w:cs="Times New Roman"/>
          <w:color w:val="000000"/>
        </w:rPr>
      </w:pPr>
      <w:r>
        <w:rPr>
          <w:rFonts w:ascii="Times New Roman" w:hAnsi="Times New Roman" w:cs="Times New Roman"/>
          <w:color w:val="000000"/>
        </w:rPr>
        <w:t>-trình bày ý tưởng</w:t>
      </w:r>
    </w:p>
    <w:p w14:paraId="0E5B6EB8" w14:textId="093DF763" w:rsidR="00FF065B" w:rsidRPr="009F5819" w:rsidRDefault="00FF065B" w:rsidP="00253761">
      <w:pPr>
        <w:rPr>
          <w:rFonts w:ascii="Times New Roman" w:hAnsi="Times New Roman" w:cs="Times New Roman"/>
          <w:color w:val="000000"/>
        </w:rPr>
      </w:pPr>
      <w:r>
        <w:rPr>
          <w:rFonts w:ascii="Times New Roman" w:hAnsi="Times New Roman" w:cs="Times New Roman"/>
          <w:color w:val="000000"/>
        </w:rPr>
        <w:t>-phân tích quy trình thực hiện</w:t>
      </w:r>
    </w:p>
    <w:p w14:paraId="7AC8CCE2" w14:textId="5055E5A0" w:rsidR="00A47079" w:rsidRPr="009F5819" w:rsidRDefault="00A47079" w:rsidP="00253761">
      <w:pPr>
        <w:rPr>
          <w:rFonts w:ascii="Times New Roman" w:hAnsi="Times New Roman" w:cs="Times New Roman"/>
          <w:color w:val="000000"/>
        </w:rPr>
      </w:pPr>
      <w:r w:rsidRPr="009F5819">
        <w:rPr>
          <w:rFonts w:ascii="Times New Roman" w:hAnsi="Times New Roman" w:cs="Times New Roman"/>
          <w:color w:val="000000"/>
        </w:rPr>
        <w:lastRenderedPageBreak/>
        <w:t>Tổng quát về hệ thống thực hiện</w:t>
      </w:r>
    </w:p>
    <w:p w14:paraId="49C33C6E" w14:textId="3F794391" w:rsidR="00A47079" w:rsidRPr="009F5819" w:rsidRDefault="00A47079" w:rsidP="00253761">
      <w:pPr>
        <w:rPr>
          <w:rFonts w:ascii="Times New Roman" w:hAnsi="Times New Roman" w:cs="Times New Roman"/>
          <w:color w:val="000000"/>
        </w:rPr>
      </w:pPr>
      <w:r w:rsidRPr="009F5819">
        <w:rPr>
          <w:rFonts w:ascii="Times New Roman" w:hAnsi="Times New Roman" w:cs="Times New Roman"/>
          <w:color w:val="000000"/>
        </w:rPr>
        <w:t>Xác định chức năng cần có của website</w:t>
      </w:r>
    </w:p>
    <w:p w14:paraId="2A21DE2E" w14:textId="6961F6E7" w:rsidR="00A47079" w:rsidRPr="009F5819" w:rsidRDefault="00A47079" w:rsidP="00253761">
      <w:pPr>
        <w:rPr>
          <w:rFonts w:ascii="Times New Roman" w:hAnsi="Times New Roman" w:cs="Times New Roman"/>
          <w:color w:val="454E59"/>
          <w:sz w:val="45"/>
          <w:szCs w:val="45"/>
          <w:shd w:val="clear" w:color="auto" w:fill="FFFFFF"/>
        </w:rPr>
      </w:pPr>
      <w:r w:rsidRPr="009F5819">
        <w:rPr>
          <w:rFonts w:ascii="Times New Roman" w:hAnsi="Times New Roman" w:cs="Times New Roman"/>
          <w:color w:val="454E59"/>
          <w:sz w:val="45"/>
          <w:szCs w:val="45"/>
          <w:shd w:val="clear" w:color="auto" w:fill="FFFFFF"/>
        </w:rPr>
        <w:t>Xác định yêu cầu về giao diện website</w:t>
      </w:r>
    </w:p>
    <w:p w14:paraId="6E49DE72" w14:textId="2422DF1B" w:rsidR="00A47079" w:rsidRPr="009F5819" w:rsidRDefault="00A47079" w:rsidP="00253761">
      <w:pPr>
        <w:rPr>
          <w:rFonts w:ascii="Times New Roman" w:hAnsi="Times New Roman" w:cs="Times New Roman"/>
          <w:color w:val="000000"/>
        </w:rPr>
      </w:pPr>
      <w:r w:rsidRPr="009F5819">
        <w:rPr>
          <w:rFonts w:ascii="Times New Roman" w:hAnsi="Times New Roman" w:cs="Times New Roman"/>
          <w:color w:val="454E59"/>
          <w:sz w:val="45"/>
          <w:szCs w:val="45"/>
          <w:shd w:val="clear" w:color="auto" w:fill="FFFFFF"/>
        </w:rPr>
        <w:t>Chi phí dự định để thiết kế/xây dựng website </w:t>
      </w:r>
    </w:p>
    <w:p w14:paraId="075F37F1" w14:textId="36705ED1" w:rsidR="00253761" w:rsidRPr="009F5819" w:rsidRDefault="00253761" w:rsidP="00253761">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eastAsia="Times New Roman" w:hAnsi="Times New Roman" w:cs="Times New Roman"/>
          <w:color w:val="000000"/>
        </w:rPr>
        <w:t>Thiết kế style website</w:t>
      </w:r>
    </w:p>
    <w:p w14:paraId="5220584E" w14:textId="10D9926A" w:rsidR="00A47079" w:rsidRPr="009F5819" w:rsidRDefault="00A47079" w:rsidP="00A47079">
      <w:pPr>
        <w:rPr>
          <w:rFonts w:ascii="Times New Roman" w:hAnsi="Times New Roman" w:cs="Times New Roman"/>
          <w:color w:val="000000"/>
        </w:rPr>
      </w:pPr>
      <w:r w:rsidRPr="009F5819">
        <w:rPr>
          <w:rFonts w:ascii="Times New Roman" w:hAnsi="Times New Roman" w:cs="Times New Roman"/>
          <w:color w:val="000000"/>
        </w:rPr>
        <w:t>Lên ý tưởng thiết kế website</w:t>
      </w:r>
    </w:p>
    <w:p w14:paraId="0FF25B5C" w14:textId="0341DF4B" w:rsidR="00A47079" w:rsidRDefault="00FF065B" w:rsidP="00A47079">
      <w:pPr>
        <w:ind w:left="360"/>
        <w:rPr>
          <w:rFonts w:ascii="Times New Roman" w:hAnsi="Times New Roman" w:cs="Times New Roman"/>
          <w:color w:val="000000"/>
        </w:rPr>
      </w:pPr>
      <w:r>
        <w:rPr>
          <w:rFonts w:ascii="Times New Roman" w:hAnsi="Times New Roman" w:cs="Times New Roman"/>
          <w:color w:val="000000"/>
        </w:rPr>
        <w:t>Thiết kế website theo cấu trúc danh mục</w:t>
      </w:r>
    </w:p>
    <w:tbl>
      <w:tblPr>
        <w:tblW w:w="10280" w:type="dxa"/>
        <w:tblInd w:w="113" w:type="dxa"/>
        <w:tblLook w:val="04A0" w:firstRow="1" w:lastRow="0" w:firstColumn="1" w:lastColumn="0" w:noHBand="0" w:noVBand="1"/>
      </w:tblPr>
      <w:tblGrid>
        <w:gridCol w:w="1529"/>
        <w:gridCol w:w="4425"/>
        <w:gridCol w:w="4326"/>
      </w:tblGrid>
      <w:tr w:rsidR="00FF065B" w:rsidRPr="00FF065B" w14:paraId="56B67DFF" w14:textId="77777777" w:rsidTr="00FF065B">
        <w:trPr>
          <w:trHeight w:val="336"/>
        </w:trPr>
        <w:tc>
          <w:tcPr>
            <w:tcW w:w="1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FF065B" w:rsidRDefault="00FF065B" w:rsidP="00FF065B">
            <w:pPr>
              <w:jc w:val="center"/>
              <w:rPr>
                <w:rFonts w:ascii="Calibri" w:hAnsi="Calibri" w:cs="Calibri"/>
                <w:b/>
                <w:bCs/>
                <w:color w:val="000000"/>
                <w:sz w:val="22"/>
                <w:szCs w:val="22"/>
              </w:rPr>
            </w:pPr>
            <w:r w:rsidRPr="00FF065B">
              <w:rPr>
                <w:rFonts w:ascii="Calibri" w:hAnsi="Calibri" w:cs="Calibri"/>
                <w:b/>
                <w:bCs/>
                <w:color w:val="000000"/>
                <w:sz w:val="22"/>
                <w:szCs w:val="22"/>
              </w:rPr>
              <w:t>Menu cấp 1</w:t>
            </w:r>
          </w:p>
        </w:tc>
        <w:tc>
          <w:tcPr>
            <w:tcW w:w="4425"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FF065B" w:rsidRDefault="00FF065B" w:rsidP="00FF065B">
            <w:pPr>
              <w:jc w:val="center"/>
              <w:rPr>
                <w:rFonts w:ascii="Calibri" w:hAnsi="Calibri" w:cs="Calibri"/>
                <w:b/>
                <w:bCs/>
                <w:color w:val="000000"/>
                <w:sz w:val="22"/>
                <w:szCs w:val="22"/>
              </w:rPr>
            </w:pPr>
            <w:r w:rsidRPr="00FF065B">
              <w:rPr>
                <w:rFonts w:ascii="Calibri" w:hAnsi="Calibri" w:cs="Calibri"/>
                <w:b/>
                <w:bCs/>
                <w:color w:val="000000"/>
                <w:sz w:val="22"/>
                <w:szCs w:val="22"/>
              </w:rPr>
              <w:t>Menu cấp 2</w:t>
            </w:r>
          </w:p>
        </w:tc>
        <w:tc>
          <w:tcPr>
            <w:tcW w:w="4326"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FF065B" w:rsidRDefault="00FF065B" w:rsidP="00FF065B">
            <w:pPr>
              <w:jc w:val="center"/>
              <w:rPr>
                <w:rFonts w:ascii="Calibri" w:hAnsi="Calibri" w:cs="Calibri"/>
                <w:b/>
                <w:bCs/>
                <w:color w:val="000000"/>
                <w:sz w:val="22"/>
                <w:szCs w:val="22"/>
              </w:rPr>
            </w:pPr>
            <w:r w:rsidRPr="00FF065B">
              <w:rPr>
                <w:rFonts w:ascii="Calibri" w:hAnsi="Calibri" w:cs="Calibri"/>
                <w:b/>
                <w:bCs/>
                <w:color w:val="000000"/>
                <w:sz w:val="22"/>
                <w:szCs w:val="22"/>
              </w:rPr>
              <w:t>Menu cấp 3</w:t>
            </w:r>
          </w:p>
        </w:tc>
      </w:tr>
      <w:tr w:rsidR="00FF065B" w:rsidRPr="00FF065B" w14:paraId="0B9D5C76"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Tư vấn, Triển khai DV CNTT</w:t>
            </w: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Giải pháp Quản trị dịch vụ CNTT</w:t>
            </w:r>
          </w:p>
        </w:tc>
        <w:tc>
          <w:tcPr>
            <w:tcW w:w="4326"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ServiceDesk Plus</w:t>
            </w:r>
          </w:p>
        </w:tc>
      </w:tr>
      <w:tr w:rsidR="00FF065B" w:rsidRPr="00FF065B" w14:paraId="20639BA7"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EF0D756"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6881C81F"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Service Now</w:t>
            </w:r>
          </w:p>
        </w:tc>
      </w:tr>
      <w:tr w:rsidR="00FF065B" w:rsidRPr="00FF065B" w14:paraId="76B75165"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85720D3"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3192F93F"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VANTI</w:t>
            </w:r>
          </w:p>
        </w:tc>
      </w:tr>
      <w:tr w:rsidR="00FF065B" w:rsidRPr="00FF065B" w14:paraId="1A0915E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71BA8181"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1B072EC5"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SO 20000 ISO 27000</w:t>
            </w:r>
          </w:p>
        </w:tc>
      </w:tr>
      <w:tr w:rsidR="00FF065B" w:rsidRPr="00FF065B" w14:paraId="5E77986C"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99A1F0C"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58A61149"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Agile  Scrum</w:t>
            </w:r>
          </w:p>
        </w:tc>
      </w:tr>
      <w:tr w:rsidR="00FF065B" w:rsidRPr="00FF065B" w14:paraId="255CD0DD"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D1F3E14"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229D4CC0"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CMMI</w:t>
            </w:r>
          </w:p>
        </w:tc>
      </w:tr>
      <w:tr w:rsidR="00FF065B" w:rsidRPr="00FF065B" w14:paraId="0CA81BC9"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74C56D72" w14:textId="77777777" w:rsidR="00FF065B" w:rsidRPr="00FF065B" w:rsidRDefault="00FF065B" w:rsidP="00FF065B">
            <w:pPr>
              <w:rPr>
                <w:rFonts w:ascii="Calibri" w:hAnsi="Calibri" w:cs="Calibri"/>
                <w:color w:val="000000"/>
                <w:sz w:val="22"/>
                <w:szCs w:val="22"/>
              </w:rPr>
            </w:pP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Giải pháp giám sát hạ tầng và ứng dụng CNTT</w:t>
            </w:r>
          </w:p>
        </w:tc>
        <w:tc>
          <w:tcPr>
            <w:tcW w:w="4326"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Desktop Central</w:t>
            </w:r>
          </w:p>
        </w:tc>
      </w:tr>
      <w:tr w:rsidR="00FF065B" w:rsidRPr="00FF065B" w14:paraId="4226453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83EA53E"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06561059"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Appication Manager</w:t>
            </w:r>
          </w:p>
        </w:tc>
      </w:tr>
      <w:tr w:rsidR="00FF065B" w:rsidRPr="00FF065B" w14:paraId="3A7963FB"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13A50D5"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453BCCE7"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Ops Manager</w:t>
            </w:r>
          </w:p>
        </w:tc>
      </w:tr>
      <w:tr w:rsidR="00FF065B" w:rsidRPr="00FF065B" w14:paraId="14010993"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DFD5F2F"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5C398775"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AD Manager</w:t>
            </w:r>
          </w:p>
        </w:tc>
      </w:tr>
      <w:tr w:rsidR="00FF065B" w:rsidRPr="00FF065B" w14:paraId="2F8E4F20"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6D8F88A"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4CC37915"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PAM360</w:t>
            </w:r>
          </w:p>
        </w:tc>
      </w:tr>
      <w:tr w:rsidR="00FF065B" w:rsidRPr="00FF065B" w14:paraId="5CA46F4C"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17E4A3C"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64F28E7A"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Analytics Plus</w:t>
            </w:r>
          </w:p>
        </w:tc>
      </w:tr>
      <w:tr w:rsidR="00FF065B" w:rsidRPr="00FF065B" w14:paraId="1B7AF7BB"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B4E8B34"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7F3F2680"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Solarwinds</w:t>
            </w:r>
          </w:p>
        </w:tc>
      </w:tr>
      <w:tr w:rsidR="00FF065B" w:rsidRPr="00FF065B" w14:paraId="4ACD1297"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77E7DA0"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2AA641E9"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PRTG</w:t>
            </w:r>
          </w:p>
        </w:tc>
      </w:tr>
      <w:tr w:rsidR="00FF065B" w:rsidRPr="00FF065B" w14:paraId="23443690"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84F11CF" w14:textId="77777777" w:rsidR="00FF065B" w:rsidRPr="00FF065B" w:rsidRDefault="00FF065B" w:rsidP="00FF065B">
            <w:pPr>
              <w:rPr>
                <w:rFonts w:ascii="Calibri" w:hAnsi="Calibri" w:cs="Calibri"/>
                <w:color w:val="000000"/>
                <w:sz w:val="22"/>
                <w:szCs w:val="22"/>
              </w:rPr>
            </w:pP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Giải pháp quản trị doanh nghiệp (Chuyển đổi số)</w:t>
            </w:r>
          </w:p>
        </w:tc>
        <w:tc>
          <w:tcPr>
            <w:tcW w:w="4326"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ServiceDesk ESM</w:t>
            </w:r>
          </w:p>
        </w:tc>
      </w:tr>
      <w:tr w:rsidR="00FF065B" w:rsidRPr="00FF065B" w14:paraId="0595B38E"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AEDFB99"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66D9C26B"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Call Center</w:t>
            </w:r>
          </w:p>
        </w:tc>
      </w:tr>
      <w:tr w:rsidR="00FF065B" w:rsidRPr="00FF065B" w14:paraId="3B2EED9A"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B15FEFD"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75E416C9"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ERP</w:t>
            </w:r>
          </w:p>
        </w:tc>
      </w:tr>
      <w:tr w:rsidR="00FF065B" w:rsidRPr="00FF065B" w14:paraId="2FDE96DF"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125DEFA2"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38BEE6A7"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CRM</w:t>
            </w:r>
          </w:p>
        </w:tc>
      </w:tr>
      <w:tr w:rsidR="00FF065B" w:rsidRPr="00FF065B" w14:paraId="5B5309A7"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94EC2C8"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2D9316FF"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Quản lý tài sản</w:t>
            </w:r>
          </w:p>
        </w:tc>
      </w:tr>
      <w:tr w:rsidR="00FF065B" w:rsidRPr="00FF065B" w14:paraId="7AC41291"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1BA64162"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54270DCA"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Quản lý tòa nhà</w:t>
            </w:r>
          </w:p>
        </w:tc>
      </w:tr>
      <w:tr w:rsidR="00FF065B" w:rsidRPr="00FF065B" w14:paraId="7832105A"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Đào tạo Quản trị CNTT</w:t>
            </w: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TIL</w:t>
            </w:r>
          </w:p>
        </w:tc>
        <w:tc>
          <w:tcPr>
            <w:tcW w:w="4326"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TIL Foundation</w:t>
            </w:r>
          </w:p>
        </w:tc>
      </w:tr>
      <w:tr w:rsidR="00FF065B" w:rsidRPr="00FF065B" w14:paraId="3E5EAF52"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3AA482E"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269FCD60"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TIL Drive Stakeholder Value</w:t>
            </w:r>
          </w:p>
        </w:tc>
      </w:tr>
      <w:tr w:rsidR="00FF065B" w:rsidRPr="00FF065B" w14:paraId="74C7E81D"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178A039"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1BA796D5"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TIL Crerate Deliver and Support</w:t>
            </w:r>
          </w:p>
        </w:tc>
      </w:tr>
      <w:tr w:rsidR="00FF065B" w:rsidRPr="00FF065B" w14:paraId="3763DF9B"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420A3D0"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63391F07"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TIL High Velocity IT</w:t>
            </w:r>
          </w:p>
        </w:tc>
      </w:tr>
      <w:tr w:rsidR="00FF065B" w:rsidRPr="00FF065B" w14:paraId="5B3A61E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D861221"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6B724724"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TIL Direct Plan and Improve</w:t>
            </w:r>
          </w:p>
        </w:tc>
      </w:tr>
      <w:tr w:rsidR="00FF065B" w:rsidRPr="00FF065B" w14:paraId="683C3A69"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9CAE0BD"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271C9C3C"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TIL Digital and IT Strategy</w:t>
            </w:r>
          </w:p>
        </w:tc>
      </w:tr>
      <w:tr w:rsidR="00FF065B" w:rsidRPr="00FF065B" w14:paraId="254A612F"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999C4AE"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4B1B2EB0"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TIL Acquiring and Managing Cloud Service</w:t>
            </w:r>
          </w:p>
        </w:tc>
      </w:tr>
      <w:tr w:rsidR="00FF065B" w:rsidRPr="00FF065B" w14:paraId="1821BEE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17F0DD5"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72428256"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TIL MP Transition</w:t>
            </w:r>
          </w:p>
        </w:tc>
      </w:tr>
      <w:tr w:rsidR="00FF065B" w:rsidRPr="00FF065B" w14:paraId="09594BC9"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1A58DCA" w14:textId="77777777" w:rsidR="00FF065B" w:rsidRPr="00FF065B" w:rsidRDefault="00FF065B" w:rsidP="00FF065B">
            <w:pPr>
              <w:rPr>
                <w:rFonts w:ascii="Calibri" w:hAnsi="Calibri" w:cs="Calibri"/>
                <w:color w:val="000000"/>
                <w:sz w:val="22"/>
                <w:szCs w:val="22"/>
              </w:rPr>
            </w:pP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SO</w:t>
            </w:r>
          </w:p>
        </w:tc>
        <w:tc>
          <w:tcPr>
            <w:tcW w:w="4326"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xml:space="preserve">ISO 27001 - Information Sercurity </w:t>
            </w:r>
            <w:r w:rsidRPr="00FF065B">
              <w:rPr>
                <w:rFonts w:ascii="Calibri" w:hAnsi="Calibri" w:cs="Calibri"/>
                <w:color w:val="000000"/>
                <w:sz w:val="22"/>
                <w:szCs w:val="22"/>
              </w:rPr>
              <w:lastRenderedPageBreak/>
              <w:t>Management System</w:t>
            </w:r>
          </w:p>
        </w:tc>
      </w:tr>
      <w:tr w:rsidR="00FF065B" w:rsidRPr="00FF065B" w14:paraId="27058A45"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41BD1132"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0D498754"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SO 20000 - Service Management System</w:t>
            </w:r>
          </w:p>
        </w:tc>
      </w:tr>
      <w:tr w:rsidR="00FF065B" w:rsidRPr="00FF065B" w14:paraId="011A1A23"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1A9652E8"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13F75FF5"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ISO 22301 - Business Continuity Management</w:t>
            </w:r>
          </w:p>
        </w:tc>
      </w:tr>
      <w:tr w:rsidR="00FF065B" w:rsidRPr="00FF065B" w14:paraId="09925EA7"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169561A" w14:textId="77777777" w:rsidR="00FF065B" w:rsidRPr="00FF065B" w:rsidRDefault="00FF065B" w:rsidP="00FF065B">
            <w:pPr>
              <w:rPr>
                <w:rFonts w:ascii="Calibri" w:hAnsi="Calibri" w:cs="Calibri"/>
                <w:color w:val="000000"/>
                <w:sz w:val="22"/>
                <w:szCs w:val="22"/>
              </w:rPr>
            </w:pP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Agile</w:t>
            </w:r>
          </w:p>
        </w:tc>
        <w:tc>
          <w:tcPr>
            <w:tcW w:w="4326"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Agile Scrum</w:t>
            </w:r>
          </w:p>
        </w:tc>
      </w:tr>
      <w:tr w:rsidR="00FF065B" w:rsidRPr="00FF065B" w14:paraId="749B8391"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4F45F19A" w14:textId="77777777" w:rsidR="00FF065B" w:rsidRPr="00FF065B" w:rsidRDefault="00FF065B" w:rsidP="00FF065B">
            <w:pPr>
              <w:rPr>
                <w:rFonts w:ascii="Calibri" w:hAnsi="Calibri" w:cs="Calibri"/>
                <w:color w:val="000000"/>
                <w:sz w:val="22"/>
                <w:szCs w:val="22"/>
              </w:rPr>
            </w:pPr>
          </w:p>
        </w:tc>
        <w:tc>
          <w:tcPr>
            <w:tcW w:w="4425" w:type="dxa"/>
            <w:vMerge/>
            <w:tcBorders>
              <w:top w:val="nil"/>
              <w:left w:val="single" w:sz="4" w:space="0" w:color="auto"/>
              <w:bottom w:val="single" w:sz="4" w:space="0" w:color="auto"/>
              <w:right w:val="single" w:sz="4" w:space="0" w:color="auto"/>
            </w:tcBorders>
            <w:vAlign w:val="center"/>
            <w:hideMark/>
          </w:tcPr>
          <w:p w14:paraId="49527EFB" w14:textId="77777777" w:rsidR="00FF065B" w:rsidRPr="00FF065B" w:rsidRDefault="00FF065B" w:rsidP="00FF065B">
            <w:pPr>
              <w:rPr>
                <w:rFonts w:ascii="Calibri" w:hAnsi="Calibri" w:cs="Calibri"/>
                <w:color w:val="000000"/>
                <w:sz w:val="22"/>
                <w:szCs w:val="22"/>
              </w:rPr>
            </w:pPr>
          </w:p>
        </w:tc>
        <w:tc>
          <w:tcPr>
            <w:tcW w:w="4326"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Scrum Master</w:t>
            </w:r>
          </w:p>
        </w:tc>
      </w:tr>
      <w:tr w:rsidR="00FF065B" w:rsidRPr="00FF065B" w14:paraId="2D2E189E"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D1334F6"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34E36868"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CMMI V2.0 Awareness Training</w:t>
            </w:r>
          </w:p>
        </w:tc>
        <w:tc>
          <w:tcPr>
            <w:tcW w:w="4326"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29BC57B3"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C734229"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4CBDF3CA"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COBIT5 Foundation</w:t>
            </w:r>
          </w:p>
        </w:tc>
        <w:tc>
          <w:tcPr>
            <w:tcW w:w="4326"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52CB8869"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Phát triển phần mềm</w:t>
            </w:r>
          </w:p>
        </w:tc>
        <w:tc>
          <w:tcPr>
            <w:tcW w:w="4425" w:type="dxa"/>
            <w:tcBorders>
              <w:top w:val="nil"/>
              <w:left w:val="nil"/>
              <w:bottom w:val="single" w:sz="4" w:space="0" w:color="auto"/>
              <w:right w:val="single" w:sz="4" w:space="0" w:color="auto"/>
            </w:tcBorders>
            <w:shd w:val="clear" w:color="auto" w:fill="auto"/>
            <w:vAlign w:val="center"/>
            <w:hideMark/>
          </w:tcPr>
          <w:p w14:paraId="16887DD5"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Phát triển Web &amp; Mobile App</w:t>
            </w:r>
          </w:p>
        </w:tc>
        <w:tc>
          <w:tcPr>
            <w:tcW w:w="4326"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220BD18B"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53D03E7"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70CB9400"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Tích hợp các giải pháp</w:t>
            </w:r>
          </w:p>
        </w:tc>
        <w:tc>
          <w:tcPr>
            <w:tcW w:w="4326"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7E282400"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Cung cấp thiết bị CNTT</w:t>
            </w:r>
          </w:p>
        </w:tc>
        <w:tc>
          <w:tcPr>
            <w:tcW w:w="4425" w:type="dxa"/>
            <w:tcBorders>
              <w:top w:val="nil"/>
              <w:left w:val="nil"/>
              <w:bottom w:val="single" w:sz="4" w:space="0" w:color="auto"/>
              <w:right w:val="single" w:sz="4" w:space="0" w:color="auto"/>
            </w:tcBorders>
            <w:shd w:val="clear" w:color="auto" w:fill="auto"/>
            <w:vAlign w:val="center"/>
            <w:hideMark/>
          </w:tcPr>
          <w:p w14:paraId="562ECCE9"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Thiết bị máy chủ</w:t>
            </w:r>
          </w:p>
        </w:tc>
        <w:tc>
          <w:tcPr>
            <w:tcW w:w="4326"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5E6A289E"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4FA09EF"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675C126E"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Thiết bị mạng</w:t>
            </w:r>
          </w:p>
        </w:tc>
        <w:tc>
          <w:tcPr>
            <w:tcW w:w="4326"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0775D785"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9A51801"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3D96B9B4"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Trang thiết bị tin học theo yêu cầu</w:t>
            </w:r>
          </w:p>
        </w:tc>
        <w:tc>
          <w:tcPr>
            <w:tcW w:w="4326"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65D84869"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Về chúng tôi</w:t>
            </w:r>
          </w:p>
        </w:tc>
        <w:tc>
          <w:tcPr>
            <w:tcW w:w="4425" w:type="dxa"/>
            <w:tcBorders>
              <w:top w:val="nil"/>
              <w:left w:val="nil"/>
              <w:bottom w:val="single" w:sz="4" w:space="0" w:color="auto"/>
              <w:right w:val="single" w:sz="4" w:space="0" w:color="auto"/>
            </w:tcBorders>
            <w:shd w:val="clear" w:color="auto" w:fill="auto"/>
            <w:vAlign w:val="center"/>
            <w:hideMark/>
          </w:tcPr>
          <w:p w14:paraId="118E7089"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Thông tin doanh nghiệp</w:t>
            </w:r>
          </w:p>
        </w:tc>
        <w:tc>
          <w:tcPr>
            <w:tcW w:w="4326" w:type="dxa"/>
            <w:tcBorders>
              <w:top w:val="nil"/>
              <w:left w:val="nil"/>
              <w:bottom w:val="single" w:sz="4" w:space="0" w:color="auto"/>
              <w:right w:val="single" w:sz="4" w:space="0" w:color="auto"/>
            </w:tcBorders>
            <w:shd w:val="clear" w:color="auto" w:fill="auto"/>
            <w:vAlign w:val="center"/>
            <w:hideMark/>
          </w:tcPr>
          <w:p w14:paraId="207FE747"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4B31284A"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55ED822"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12967116"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Lịch sử hình thành phát triển</w:t>
            </w:r>
          </w:p>
        </w:tc>
        <w:tc>
          <w:tcPr>
            <w:tcW w:w="4326" w:type="dxa"/>
            <w:tcBorders>
              <w:top w:val="nil"/>
              <w:left w:val="nil"/>
              <w:bottom w:val="single" w:sz="4" w:space="0" w:color="auto"/>
              <w:right w:val="single" w:sz="4" w:space="0" w:color="auto"/>
            </w:tcBorders>
            <w:shd w:val="clear" w:color="auto" w:fill="auto"/>
            <w:vAlign w:val="center"/>
            <w:hideMark/>
          </w:tcPr>
          <w:p w14:paraId="307D1F93"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25B5453E"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7E36936"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2A481DA7"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Đối tác chiến lược</w:t>
            </w:r>
          </w:p>
        </w:tc>
        <w:tc>
          <w:tcPr>
            <w:tcW w:w="4326" w:type="dxa"/>
            <w:tcBorders>
              <w:top w:val="nil"/>
              <w:left w:val="nil"/>
              <w:bottom w:val="single" w:sz="4" w:space="0" w:color="auto"/>
              <w:right w:val="single" w:sz="4" w:space="0" w:color="auto"/>
            </w:tcBorders>
            <w:shd w:val="clear" w:color="auto" w:fill="auto"/>
            <w:vAlign w:val="center"/>
            <w:hideMark/>
          </w:tcPr>
          <w:p w14:paraId="2BA64BC3"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6DAD587F"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62E275A"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23A87AA5"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Khách hàng tiêu biểu</w:t>
            </w:r>
          </w:p>
        </w:tc>
        <w:tc>
          <w:tcPr>
            <w:tcW w:w="4326" w:type="dxa"/>
            <w:tcBorders>
              <w:top w:val="nil"/>
              <w:left w:val="nil"/>
              <w:bottom w:val="single" w:sz="4" w:space="0" w:color="auto"/>
              <w:right w:val="single" w:sz="4" w:space="0" w:color="auto"/>
            </w:tcBorders>
            <w:shd w:val="clear" w:color="auto" w:fill="auto"/>
            <w:vAlign w:val="center"/>
            <w:hideMark/>
          </w:tcPr>
          <w:p w14:paraId="1175C258"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4D3EF090"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E28F89F"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74D6C898"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Dự án nổi bật</w:t>
            </w:r>
          </w:p>
        </w:tc>
        <w:tc>
          <w:tcPr>
            <w:tcW w:w="4326" w:type="dxa"/>
            <w:tcBorders>
              <w:top w:val="nil"/>
              <w:left w:val="nil"/>
              <w:bottom w:val="single" w:sz="4" w:space="0" w:color="auto"/>
              <w:right w:val="single" w:sz="4" w:space="0" w:color="auto"/>
            </w:tcBorders>
            <w:shd w:val="clear" w:color="auto" w:fill="auto"/>
            <w:vAlign w:val="center"/>
            <w:hideMark/>
          </w:tcPr>
          <w:p w14:paraId="6EDA7171"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4227906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29FAF8A" w14:textId="77777777" w:rsidR="00FF065B" w:rsidRPr="00FF065B" w:rsidRDefault="00FF065B" w:rsidP="00FF065B">
            <w:pPr>
              <w:rPr>
                <w:rFonts w:ascii="Calibri" w:hAnsi="Calibri" w:cs="Calibri"/>
                <w:color w:val="000000"/>
                <w:sz w:val="22"/>
                <w:szCs w:val="22"/>
              </w:rPr>
            </w:pPr>
          </w:p>
        </w:tc>
        <w:tc>
          <w:tcPr>
            <w:tcW w:w="4425" w:type="dxa"/>
            <w:tcBorders>
              <w:top w:val="nil"/>
              <w:left w:val="nil"/>
              <w:bottom w:val="single" w:sz="4" w:space="0" w:color="auto"/>
              <w:right w:val="single" w:sz="4" w:space="0" w:color="auto"/>
            </w:tcBorders>
            <w:shd w:val="clear" w:color="auto" w:fill="auto"/>
            <w:vAlign w:val="center"/>
            <w:hideMark/>
          </w:tcPr>
          <w:p w14:paraId="431DF1D6"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Liên hệ</w:t>
            </w:r>
          </w:p>
        </w:tc>
        <w:tc>
          <w:tcPr>
            <w:tcW w:w="4326" w:type="dxa"/>
            <w:tcBorders>
              <w:top w:val="nil"/>
              <w:left w:val="nil"/>
              <w:bottom w:val="single" w:sz="4" w:space="0" w:color="auto"/>
              <w:right w:val="single" w:sz="4" w:space="0" w:color="auto"/>
            </w:tcBorders>
            <w:shd w:val="clear" w:color="auto" w:fill="auto"/>
            <w:vAlign w:val="center"/>
            <w:hideMark/>
          </w:tcPr>
          <w:p w14:paraId="6ED37B21"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21B99341" w14:textId="77777777" w:rsidTr="00FF065B">
        <w:trPr>
          <w:trHeight w:val="336"/>
        </w:trPr>
        <w:tc>
          <w:tcPr>
            <w:tcW w:w="1529"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Tin tức</w:t>
            </w:r>
          </w:p>
        </w:tc>
        <w:tc>
          <w:tcPr>
            <w:tcW w:w="4425" w:type="dxa"/>
            <w:tcBorders>
              <w:top w:val="nil"/>
              <w:left w:val="nil"/>
              <w:bottom w:val="single" w:sz="4" w:space="0" w:color="auto"/>
              <w:right w:val="single" w:sz="4" w:space="0" w:color="auto"/>
            </w:tcBorders>
            <w:shd w:val="clear" w:color="auto" w:fill="auto"/>
            <w:vAlign w:val="center"/>
            <w:hideMark/>
          </w:tcPr>
          <w:p w14:paraId="43E881B5"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c>
          <w:tcPr>
            <w:tcW w:w="4326" w:type="dxa"/>
            <w:tcBorders>
              <w:top w:val="nil"/>
              <w:left w:val="nil"/>
              <w:bottom w:val="single" w:sz="4" w:space="0" w:color="auto"/>
              <w:right w:val="single" w:sz="4" w:space="0" w:color="auto"/>
            </w:tcBorders>
            <w:shd w:val="clear" w:color="auto" w:fill="auto"/>
            <w:vAlign w:val="center"/>
            <w:hideMark/>
          </w:tcPr>
          <w:p w14:paraId="49C4E608"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r w:rsidR="00FF065B" w:rsidRPr="00FF065B" w14:paraId="5EAA5CBB" w14:textId="77777777" w:rsidTr="00FF065B">
        <w:trPr>
          <w:trHeight w:val="336"/>
        </w:trPr>
        <w:tc>
          <w:tcPr>
            <w:tcW w:w="1529"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Tuyển dụng</w:t>
            </w:r>
          </w:p>
        </w:tc>
        <w:tc>
          <w:tcPr>
            <w:tcW w:w="4425" w:type="dxa"/>
            <w:tcBorders>
              <w:top w:val="nil"/>
              <w:left w:val="nil"/>
              <w:bottom w:val="single" w:sz="4" w:space="0" w:color="auto"/>
              <w:right w:val="single" w:sz="4" w:space="0" w:color="auto"/>
            </w:tcBorders>
            <w:shd w:val="clear" w:color="auto" w:fill="auto"/>
            <w:vAlign w:val="center"/>
            <w:hideMark/>
          </w:tcPr>
          <w:p w14:paraId="73CDB2C5"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c>
          <w:tcPr>
            <w:tcW w:w="4326" w:type="dxa"/>
            <w:tcBorders>
              <w:top w:val="nil"/>
              <w:left w:val="nil"/>
              <w:bottom w:val="single" w:sz="4" w:space="0" w:color="auto"/>
              <w:right w:val="single" w:sz="4" w:space="0" w:color="auto"/>
            </w:tcBorders>
            <w:shd w:val="clear" w:color="auto" w:fill="auto"/>
            <w:vAlign w:val="center"/>
            <w:hideMark/>
          </w:tcPr>
          <w:p w14:paraId="3550250E" w14:textId="77777777" w:rsidR="00FF065B" w:rsidRPr="00FF065B" w:rsidRDefault="00FF065B" w:rsidP="00FF065B">
            <w:pPr>
              <w:rPr>
                <w:rFonts w:ascii="Calibri" w:hAnsi="Calibri" w:cs="Calibri"/>
                <w:color w:val="000000"/>
                <w:sz w:val="22"/>
                <w:szCs w:val="22"/>
              </w:rPr>
            </w:pPr>
            <w:r w:rsidRPr="00FF065B">
              <w:rPr>
                <w:rFonts w:ascii="Calibri" w:hAnsi="Calibri" w:cs="Calibri"/>
                <w:color w:val="000000"/>
                <w:sz w:val="22"/>
                <w:szCs w:val="22"/>
              </w:rPr>
              <w:t> </w:t>
            </w:r>
          </w:p>
        </w:tc>
      </w:tr>
    </w:tbl>
    <w:p w14:paraId="111FFB25" w14:textId="77777777" w:rsidR="00FF065B" w:rsidRPr="009F5819" w:rsidRDefault="00FF065B" w:rsidP="00A47079">
      <w:pPr>
        <w:ind w:left="360"/>
        <w:rPr>
          <w:rFonts w:ascii="Times New Roman" w:hAnsi="Times New Roman" w:cs="Times New Roman"/>
          <w:color w:val="000000"/>
        </w:rPr>
      </w:pPr>
    </w:p>
    <w:p w14:paraId="2DD1D3AD" w14:textId="7646C6D6" w:rsidR="00A47079" w:rsidRPr="009F5819" w:rsidRDefault="00A47079" w:rsidP="00A47079">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eastAsia="Times New Roman" w:hAnsi="Times New Roman" w:cs="Times New Roman"/>
          <w:color w:val="000000"/>
        </w:rPr>
        <w:t>Thiết kế giao diện trang chủ</w:t>
      </w:r>
    </w:p>
    <w:p w14:paraId="63725402" w14:textId="01EEF83F" w:rsidR="00011C68" w:rsidRPr="009F5819" w:rsidRDefault="00011C68" w:rsidP="00011C68">
      <w:pPr>
        <w:rPr>
          <w:rFonts w:ascii="Times New Roman" w:hAnsi="Times New Roman" w:cs="Times New Roman"/>
          <w:b/>
          <w:color w:val="000000"/>
        </w:rPr>
      </w:pPr>
      <w:r w:rsidRPr="009F5819">
        <w:rPr>
          <w:rFonts w:ascii="Times New Roman" w:hAnsi="Times New Roman" w:cs="Times New Roman"/>
          <w:b/>
          <w:color w:val="000000"/>
        </w:rPr>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931160"/>
                    </a:xfrm>
                    <a:prstGeom prst="rect">
                      <a:avLst/>
                    </a:prstGeom>
                  </pic:spPr>
                </pic:pic>
              </a:graphicData>
            </a:graphic>
          </wp:inline>
        </w:drawing>
      </w:r>
    </w:p>
    <w:p w14:paraId="47B63296" w14:textId="6BC34C18" w:rsidR="00011C68" w:rsidRPr="009F5819" w:rsidRDefault="00011C68" w:rsidP="00011C68">
      <w:pPr>
        <w:rPr>
          <w:rFonts w:ascii="Times New Roman" w:hAnsi="Times New Roman" w:cs="Times New Roman"/>
          <w:b/>
          <w:color w:val="000000"/>
        </w:rPr>
      </w:pPr>
      <w:r w:rsidRPr="009F5819">
        <w:rPr>
          <w:rFonts w:ascii="Times New Roman" w:hAnsi="Times New Roman" w:cs="Times New Roman"/>
          <w:b/>
          <w:color w:val="000000"/>
        </w:rPr>
        <w:lastRenderedPageBreak/>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924810"/>
                    </a:xfrm>
                    <a:prstGeom prst="rect">
                      <a:avLst/>
                    </a:prstGeom>
                  </pic:spPr>
                </pic:pic>
              </a:graphicData>
            </a:graphic>
          </wp:inline>
        </w:drawing>
      </w:r>
    </w:p>
    <w:p w14:paraId="3E4B3778" w14:textId="3983B17F" w:rsidR="00011C68" w:rsidRPr="009F5819" w:rsidRDefault="00011C68" w:rsidP="00011C68">
      <w:pPr>
        <w:rPr>
          <w:rFonts w:ascii="Times New Roman" w:hAnsi="Times New Roman" w:cs="Times New Roman"/>
          <w:b/>
          <w:color w:val="000000"/>
        </w:rPr>
      </w:pPr>
      <w:r w:rsidRPr="009F5819">
        <w:rPr>
          <w:rFonts w:ascii="Times New Roman" w:hAnsi="Times New Roman" w:cs="Times New Roman"/>
          <w:b/>
          <w:color w:val="000000"/>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932430"/>
                    </a:xfrm>
                    <a:prstGeom prst="rect">
                      <a:avLst/>
                    </a:prstGeom>
                  </pic:spPr>
                </pic:pic>
              </a:graphicData>
            </a:graphic>
          </wp:inline>
        </w:drawing>
      </w:r>
    </w:p>
    <w:p w14:paraId="0C3D1EDF" w14:textId="36822DB6" w:rsidR="00011C68" w:rsidRPr="009F5819" w:rsidRDefault="00011C68" w:rsidP="00011C68">
      <w:pPr>
        <w:rPr>
          <w:rFonts w:ascii="Times New Roman" w:hAnsi="Times New Roman" w:cs="Times New Roman"/>
          <w:b/>
          <w:color w:val="000000"/>
        </w:rPr>
      </w:pPr>
      <w:r w:rsidRPr="009F5819">
        <w:rPr>
          <w:rFonts w:ascii="Times New Roman" w:hAnsi="Times New Roman" w:cs="Times New Roman"/>
          <w:b/>
          <w:color w:val="000000"/>
        </w:rPr>
        <w:lastRenderedPageBreak/>
        <w:drawing>
          <wp:inline distT="0" distB="0" distL="0" distR="0" wp14:anchorId="3B2070DD" wp14:editId="3BC6C5DE">
            <wp:extent cx="5943600" cy="2912110"/>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912110"/>
                    </a:xfrm>
                    <a:prstGeom prst="rect">
                      <a:avLst/>
                    </a:prstGeom>
                  </pic:spPr>
                </pic:pic>
              </a:graphicData>
            </a:graphic>
          </wp:inline>
        </w:drawing>
      </w:r>
    </w:p>
    <w:p w14:paraId="309F4F42" w14:textId="77777777" w:rsidR="00011C68" w:rsidRPr="009F5819" w:rsidRDefault="00011C68" w:rsidP="00011C68">
      <w:pPr>
        <w:rPr>
          <w:rFonts w:ascii="Times New Roman" w:hAnsi="Times New Roman" w:cs="Times New Roman"/>
          <w:color w:val="000000"/>
        </w:rPr>
      </w:pPr>
    </w:p>
    <w:p w14:paraId="65B25BB4" w14:textId="77777777" w:rsidR="00A47079" w:rsidRPr="009F5819" w:rsidRDefault="00A47079" w:rsidP="00A47079">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eastAsia="Times New Roman" w:hAnsi="Times New Roman" w:cs="Times New Roman"/>
          <w:color w:val="000000"/>
        </w:rPr>
        <w:t>Lập trình trang chủ</w:t>
      </w:r>
    </w:p>
    <w:p w14:paraId="0674E9A7" w14:textId="2D7DAF14" w:rsidR="00A47079" w:rsidRPr="009F5819" w:rsidRDefault="00A47079" w:rsidP="00A47079">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eastAsia="Times New Roman" w:hAnsi="Times New Roman" w:cs="Times New Roman"/>
          <w:color w:val="000000"/>
        </w:rPr>
        <w:t>Thiết kế component Về chúng tôi</w:t>
      </w:r>
    </w:p>
    <w:p w14:paraId="49B265E3" w14:textId="16A217F3" w:rsidR="00177896" w:rsidRPr="009F5819" w:rsidRDefault="00177896" w:rsidP="00177896">
      <w:pPr>
        <w:rPr>
          <w:rFonts w:ascii="Times New Roman" w:hAnsi="Times New Roman" w:cs="Times New Roman"/>
          <w:color w:val="000000"/>
        </w:rPr>
      </w:pPr>
      <w:r w:rsidRPr="009F5819">
        <w:rPr>
          <w:rFonts w:ascii="Times New Roman" w:hAnsi="Times New Roman" w:cs="Times New Roman"/>
          <w:color w:val="000000"/>
        </w:rPr>
        <w:t>Thiết kế các trang thông tin của thông ty</w:t>
      </w:r>
    </w:p>
    <w:tbl>
      <w:tblPr>
        <w:tblW w:w="5540" w:type="dxa"/>
        <w:tblInd w:w="113" w:type="dxa"/>
        <w:tblLook w:val="04A0" w:firstRow="1" w:lastRow="0" w:firstColumn="1" w:lastColumn="0" w:noHBand="0" w:noVBand="1"/>
      </w:tblPr>
      <w:tblGrid>
        <w:gridCol w:w="5540"/>
      </w:tblGrid>
      <w:tr w:rsidR="00177896" w:rsidRPr="009F5819" w14:paraId="210C7B2D" w14:textId="77777777" w:rsidTr="00177896">
        <w:trPr>
          <w:trHeight w:val="288"/>
        </w:trPr>
        <w:tc>
          <w:tcPr>
            <w:tcW w:w="5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1F18D" w14:textId="77777777" w:rsidR="00177896" w:rsidRPr="009F5819" w:rsidRDefault="00177896" w:rsidP="00177896">
            <w:pPr>
              <w:rPr>
                <w:rFonts w:ascii="Times New Roman" w:hAnsi="Times New Roman" w:cs="Times New Roman"/>
                <w:color w:val="000000"/>
                <w:sz w:val="22"/>
                <w:szCs w:val="22"/>
              </w:rPr>
            </w:pPr>
            <w:r w:rsidRPr="009F5819">
              <w:rPr>
                <w:rFonts w:ascii="Times New Roman" w:hAnsi="Times New Roman" w:cs="Times New Roman"/>
                <w:color w:val="000000"/>
                <w:sz w:val="22"/>
                <w:szCs w:val="22"/>
              </w:rPr>
              <w:t>Thông tin doanh nghiệp</w:t>
            </w:r>
          </w:p>
        </w:tc>
      </w:tr>
      <w:tr w:rsidR="00177896" w:rsidRPr="009F5819" w14:paraId="45C00C3E"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76DE35BA" w14:textId="77777777" w:rsidR="00177896" w:rsidRPr="009F5819" w:rsidRDefault="00177896" w:rsidP="00177896">
            <w:pPr>
              <w:rPr>
                <w:rFonts w:ascii="Times New Roman" w:hAnsi="Times New Roman" w:cs="Times New Roman"/>
                <w:color w:val="000000"/>
                <w:sz w:val="22"/>
                <w:szCs w:val="22"/>
              </w:rPr>
            </w:pPr>
            <w:r w:rsidRPr="009F5819">
              <w:rPr>
                <w:rFonts w:ascii="Times New Roman" w:hAnsi="Times New Roman" w:cs="Times New Roman"/>
                <w:color w:val="000000"/>
                <w:sz w:val="22"/>
                <w:szCs w:val="22"/>
              </w:rPr>
              <w:t>Lịch sử hình thành phát triển</w:t>
            </w:r>
          </w:p>
        </w:tc>
      </w:tr>
      <w:tr w:rsidR="00177896" w:rsidRPr="009F5819" w14:paraId="3C40002A"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73A2811C" w14:textId="77777777" w:rsidR="00177896" w:rsidRPr="009F5819" w:rsidRDefault="00177896" w:rsidP="00177896">
            <w:pPr>
              <w:rPr>
                <w:rFonts w:ascii="Times New Roman" w:hAnsi="Times New Roman" w:cs="Times New Roman"/>
                <w:color w:val="000000"/>
                <w:sz w:val="22"/>
                <w:szCs w:val="22"/>
              </w:rPr>
            </w:pPr>
            <w:r w:rsidRPr="009F5819">
              <w:rPr>
                <w:rFonts w:ascii="Times New Roman" w:hAnsi="Times New Roman" w:cs="Times New Roman"/>
                <w:color w:val="000000"/>
                <w:sz w:val="22"/>
                <w:szCs w:val="22"/>
              </w:rPr>
              <w:t>Đối tác chiến lược</w:t>
            </w:r>
          </w:p>
        </w:tc>
      </w:tr>
      <w:tr w:rsidR="00177896" w:rsidRPr="009F5819" w14:paraId="56448771"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7E5321CC" w14:textId="77777777" w:rsidR="00177896" w:rsidRPr="009F5819" w:rsidRDefault="00177896" w:rsidP="00177896">
            <w:pPr>
              <w:rPr>
                <w:rFonts w:ascii="Times New Roman" w:hAnsi="Times New Roman" w:cs="Times New Roman"/>
                <w:color w:val="000000"/>
                <w:sz w:val="22"/>
                <w:szCs w:val="22"/>
              </w:rPr>
            </w:pPr>
            <w:r w:rsidRPr="009F5819">
              <w:rPr>
                <w:rFonts w:ascii="Times New Roman" w:hAnsi="Times New Roman" w:cs="Times New Roman"/>
                <w:color w:val="000000"/>
                <w:sz w:val="22"/>
                <w:szCs w:val="22"/>
              </w:rPr>
              <w:t>Khách hàng tiêu biểu</w:t>
            </w:r>
          </w:p>
        </w:tc>
      </w:tr>
      <w:tr w:rsidR="00177896" w:rsidRPr="009F5819" w14:paraId="714B73E8"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1E0CEF77" w14:textId="77777777" w:rsidR="00177896" w:rsidRPr="009F5819" w:rsidRDefault="00177896" w:rsidP="00177896">
            <w:pPr>
              <w:rPr>
                <w:rFonts w:ascii="Times New Roman" w:hAnsi="Times New Roman" w:cs="Times New Roman"/>
                <w:color w:val="000000"/>
                <w:sz w:val="22"/>
                <w:szCs w:val="22"/>
              </w:rPr>
            </w:pPr>
            <w:r w:rsidRPr="009F5819">
              <w:rPr>
                <w:rFonts w:ascii="Times New Roman" w:hAnsi="Times New Roman" w:cs="Times New Roman"/>
                <w:color w:val="000000"/>
                <w:sz w:val="22"/>
                <w:szCs w:val="22"/>
              </w:rPr>
              <w:t>Dự án nổi bật</w:t>
            </w:r>
          </w:p>
        </w:tc>
      </w:tr>
      <w:tr w:rsidR="00177896" w:rsidRPr="009F5819" w14:paraId="0496C9C0"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76AA76A7" w14:textId="77777777" w:rsidR="00177896" w:rsidRPr="009F5819" w:rsidRDefault="00177896" w:rsidP="00177896">
            <w:pPr>
              <w:rPr>
                <w:rFonts w:ascii="Times New Roman" w:hAnsi="Times New Roman" w:cs="Times New Roman"/>
                <w:color w:val="000000"/>
                <w:sz w:val="22"/>
                <w:szCs w:val="22"/>
              </w:rPr>
            </w:pPr>
            <w:r w:rsidRPr="009F5819">
              <w:rPr>
                <w:rFonts w:ascii="Times New Roman" w:hAnsi="Times New Roman" w:cs="Times New Roman"/>
                <w:color w:val="000000"/>
                <w:sz w:val="22"/>
                <w:szCs w:val="22"/>
              </w:rPr>
              <w:t>Liên hệ</w:t>
            </w:r>
          </w:p>
        </w:tc>
      </w:tr>
    </w:tbl>
    <w:p w14:paraId="637D9047" w14:textId="16166647" w:rsidR="00177896" w:rsidRPr="009F5819" w:rsidRDefault="00755692" w:rsidP="00177896">
      <w:pPr>
        <w:rPr>
          <w:rFonts w:ascii="Times New Roman" w:hAnsi="Times New Roman" w:cs="Times New Roman"/>
          <w:color w:val="000000"/>
        </w:rPr>
      </w:pPr>
      <w:r w:rsidRPr="009F5819">
        <w:rPr>
          <w:rFonts w:ascii="Times New Roman" w:hAnsi="Times New Roman" w:cs="Times New Roman"/>
          <w:color w:val="000000"/>
        </w:rPr>
        <w:lastRenderedPageBreak/>
        <w:pict w14:anchorId="1860FE13">
          <v:shape id="_x0000_i1067" type="#_x0000_t75" style="width:453.75pt;height:647.25pt">
            <v:imagedata r:id="rId56" o:title="thongtindoanhnghiep"/>
          </v:shape>
        </w:pict>
      </w:r>
    </w:p>
    <w:p w14:paraId="745E651E" w14:textId="3BE602BB" w:rsidR="00755692" w:rsidRPr="009F5819" w:rsidRDefault="00755692" w:rsidP="00177896">
      <w:pPr>
        <w:rPr>
          <w:rFonts w:ascii="Times New Roman" w:hAnsi="Times New Roman" w:cs="Times New Roman"/>
          <w:color w:val="000000"/>
        </w:rPr>
      </w:pPr>
      <w:r w:rsidRPr="009F5819">
        <w:rPr>
          <w:rFonts w:ascii="Times New Roman" w:hAnsi="Times New Roman" w:cs="Times New Roman"/>
          <w:color w:val="000000"/>
        </w:rPr>
        <w:lastRenderedPageBreak/>
        <w:pict w14:anchorId="5ADDAD7D">
          <v:shape id="_x0000_i1068" type="#_x0000_t75" style="width:421.5pt;height:647.25pt">
            <v:imagedata r:id="rId57" o:title="screencapture-itnm-tk-lich-su-hinh-thanh-va-phat-trien-2022-11-08-20_52_26"/>
          </v:shape>
        </w:pict>
      </w:r>
    </w:p>
    <w:p w14:paraId="6E4AD985" w14:textId="6F2CC24A" w:rsidR="00177896" w:rsidRPr="009F5819" w:rsidRDefault="00755692" w:rsidP="00177896">
      <w:pPr>
        <w:rPr>
          <w:rFonts w:ascii="Times New Roman" w:hAnsi="Times New Roman" w:cs="Times New Roman"/>
          <w:color w:val="000000"/>
        </w:rPr>
      </w:pPr>
      <w:r w:rsidRPr="009F5819">
        <w:rPr>
          <w:rFonts w:ascii="Times New Roman" w:hAnsi="Times New Roman" w:cs="Times New Roman"/>
          <w:color w:val="000000"/>
        </w:rPr>
        <w:lastRenderedPageBreak/>
        <w:drawing>
          <wp:inline distT="0" distB="0" distL="0" distR="0" wp14:anchorId="135829A8" wp14:editId="120E2F67">
            <wp:extent cx="5943600" cy="30676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067685"/>
                    </a:xfrm>
                    <a:prstGeom prst="rect">
                      <a:avLst/>
                    </a:prstGeom>
                  </pic:spPr>
                </pic:pic>
              </a:graphicData>
            </a:graphic>
          </wp:inline>
        </w:drawing>
      </w:r>
    </w:p>
    <w:p w14:paraId="232675E3" w14:textId="1B8C526C" w:rsidR="00755692" w:rsidRPr="009F5819" w:rsidRDefault="00EA1068" w:rsidP="00177896">
      <w:pPr>
        <w:rPr>
          <w:rFonts w:ascii="Times New Roman" w:hAnsi="Times New Roman" w:cs="Times New Roman"/>
          <w:color w:val="000000"/>
        </w:rPr>
      </w:pPr>
      <w:r w:rsidRPr="009F5819">
        <w:rPr>
          <w:rFonts w:ascii="Times New Roman" w:hAnsi="Times New Roman" w:cs="Times New Roman"/>
          <w:color w:val="000000"/>
        </w:rPr>
        <w:drawing>
          <wp:inline distT="0" distB="0" distL="0" distR="0" wp14:anchorId="1EE0005C" wp14:editId="75F860FF">
            <wp:extent cx="59436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061335"/>
                    </a:xfrm>
                    <a:prstGeom prst="rect">
                      <a:avLst/>
                    </a:prstGeom>
                  </pic:spPr>
                </pic:pic>
              </a:graphicData>
            </a:graphic>
          </wp:inline>
        </w:drawing>
      </w:r>
    </w:p>
    <w:p w14:paraId="7142B0C1" w14:textId="77777777" w:rsidR="00EA1068" w:rsidRPr="009F5819" w:rsidRDefault="00EA1068" w:rsidP="00177896">
      <w:pPr>
        <w:rPr>
          <w:rFonts w:ascii="Times New Roman" w:hAnsi="Times New Roman" w:cs="Times New Roman"/>
          <w:color w:val="000000"/>
        </w:rPr>
      </w:pPr>
    </w:p>
    <w:p w14:paraId="4DEEA5F8" w14:textId="1E4E26F8" w:rsidR="00EA1068" w:rsidRPr="009F5819" w:rsidRDefault="00EA1068" w:rsidP="00177896">
      <w:pPr>
        <w:rPr>
          <w:rFonts w:ascii="Times New Roman" w:hAnsi="Times New Roman" w:cs="Times New Roman"/>
          <w:color w:val="000000"/>
        </w:rPr>
      </w:pPr>
      <w:r w:rsidRPr="009F5819">
        <w:rPr>
          <w:rFonts w:ascii="Times New Roman" w:hAnsi="Times New Roman" w:cs="Times New Roman"/>
          <w:color w:val="000000"/>
        </w:rPr>
        <w:lastRenderedPageBreak/>
        <w:drawing>
          <wp:inline distT="0" distB="0" distL="0" distR="0" wp14:anchorId="67AB56C6" wp14:editId="775086B4">
            <wp:extent cx="5943600" cy="3064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064510"/>
                    </a:xfrm>
                    <a:prstGeom prst="rect">
                      <a:avLst/>
                    </a:prstGeom>
                  </pic:spPr>
                </pic:pic>
              </a:graphicData>
            </a:graphic>
          </wp:inline>
        </w:drawing>
      </w:r>
    </w:p>
    <w:p w14:paraId="3739BA2E" w14:textId="0A43BE8D" w:rsidR="00EA1068" w:rsidRPr="009F5819" w:rsidRDefault="00EA1068" w:rsidP="00177896">
      <w:pPr>
        <w:rPr>
          <w:rFonts w:ascii="Times New Roman" w:hAnsi="Times New Roman" w:cs="Times New Roman"/>
          <w:color w:val="000000"/>
        </w:rPr>
      </w:pPr>
      <w:r w:rsidRPr="009F5819">
        <w:rPr>
          <w:rFonts w:ascii="Times New Roman" w:hAnsi="Times New Roman" w:cs="Times New Roman"/>
          <w:color w:val="000000"/>
        </w:rPr>
        <w:drawing>
          <wp:inline distT="0" distB="0" distL="0" distR="0" wp14:anchorId="3F660455" wp14:editId="057B10D4">
            <wp:extent cx="594360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058160"/>
                    </a:xfrm>
                    <a:prstGeom prst="rect">
                      <a:avLst/>
                    </a:prstGeom>
                  </pic:spPr>
                </pic:pic>
              </a:graphicData>
            </a:graphic>
          </wp:inline>
        </w:drawing>
      </w:r>
    </w:p>
    <w:p w14:paraId="63F1E4BD" w14:textId="4CB8CA88" w:rsidR="00EA1068" w:rsidRPr="009F5819" w:rsidRDefault="00EA1068" w:rsidP="00177896">
      <w:pPr>
        <w:rPr>
          <w:rFonts w:ascii="Times New Roman" w:hAnsi="Times New Roman" w:cs="Times New Roman"/>
          <w:color w:val="000000"/>
        </w:rPr>
      </w:pPr>
      <w:r w:rsidRPr="009F5819">
        <w:rPr>
          <w:rFonts w:ascii="Times New Roman" w:hAnsi="Times New Roman" w:cs="Times New Roman"/>
          <w:color w:val="000000"/>
        </w:rPr>
        <w:lastRenderedPageBreak/>
        <w:drawing>
          <wp:inline distT="0" distB="0" distL="0" distR="0" wp14:anchorId="45FEE25A" wp14:editId="44A240C8">
            <wp:extent cx="5943600" cy="29019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901950"/>
                    </a:xfrm>
                    <a:prstGeom prst="rect">
                      <a:avLst/>
                    </a:prstGeom>
                  </pic:spPr>
                </pic:pic>
              </a:graphicData>
            </a:graphic>
          </wp:inline>
        </w:drawing>
      </w:r>
    </w:p>
    <w:p w14:paraId="683EA0D7" w14:textId="7B321F55" w:rsidR="00EA1068" w:rsidRPr="009F5819" w:rsidRDefault="00EA1068" w:rsidP="00177896">
      <w:pPr>
        <w:rPr>
          <w:rFonts w:ascii="Times New Roman" w:hAnsi="Times New Roman" w:cs="Times New Roman"/>
          <w:color w:val="000000"/>
        </w:rPr>
      </w:pPr>
      <w:r w:rsidRPr="009F5819">
        <w:rPr>
          <w:rFonts w:ascii="Times New Roman" w:hAnsi="Times New Roman" w:cs="Times New Roman"/>
          <w:color w:val="000000"/>
        </w:rPr>
        <w:lastRenderedPageBreak/>
        <w:pict w14:anchorId="0AF468E0">
          <v:shape id="_x0000_i1069" type="#_x0000_t75" style="width:468pt;height:513pt">
            <v:imagedata r:id="rId63" o:title="screencapture-itnm-tk-lien-he-2022-11-08-21_06_03"/>
          </v:shape>
        </w:pict>
      </w:r>
    </w:p>
    <w:p w14:paraId="4E34564D" w14:textId="77777777" w:rsidR="00A47079" w:rsidRPr="009F5819" w:rsidRDefault="00A47079" w:rsidP="00A47079">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eastAsia="Times New Roman" w:hAnsi="Times New Roman" w:cs="Times New Roman"/>
          <w:color w:val="000000"/>
        </w:rPr>
        <w:t>Thiết kế trang danh mục mẫu</w:t>
      </w:r>
    </w:p>
    <w:p w14:paraId="48DFAF60" w14:textId="132781A7" w:rsidR="00A47079" w:rsidRPr="009F5819" w:rsidRDefault="00A47079" w:rsidP="00A47079">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eastAsia="Times New Roman" w:hAnsi="Times New Roman" w:cs="Times New Roman"/>
          <w:color w:val="000000"/>
        </w:rPr>
        <w:t>Thiết kế trang bài viết</w:t>
      </w:r>
    </w:p>
    <w:p w14:paraId="6DA5B02B" w14:textId="2B3B3CDC" w:rsidR="00A47079" w:rsidRPr="009F5819" w:rsidRDefault="00A47079" w:rsidP="00A47079">
      <w:pPr>
        <w:rPr>
          <w:rFonts w:ascii="Times New Roman" w:hAnsi="Times New Roman" w:cs="Times New Roman"/>
          <w:color w:val="000000"/>
        </w:rPr>
      </w:pPr>
      <w:r w:rsidRPr="009F5819">
        <w:rPr>
          <w:rFonts w:ascii="Times New Roman" w:hAnsi="Times New Roman" w:cs="Times New Roman"/>
          <w:color w:val="000000"/>
        </w:rPr>
        <w:t>Nghiên cứu và Lên ý tưởng viết bài chuẩn SEO cho web</w:t>
      </w:r>
    </w:p>
    <w:p w14:paraId="7F129378" w14:textId="78A6649E" w:rsidR="00954899" w:rsidRDefault="004C7E30" w:rsidP="00954899">
      <w:pPr>
        <w:pStyle w:val="Heading4"/>
      </w:pPr>
      <w:r>
        <w:t xml:space="preserve">Tìm chủ đề </w:t>
      </w:r>
    </w:p>
    <w:p w14:paraId="199BC9BB" w14:textId="47DE4280" w:rsidR="00954899" w:rsidRDefault="004C7E30" w:rsidP="00A47079">
      <w:pPr>
        <w:rPr>
          <w:rFonts w:ascii="Roboto" w:hAnsi="Roboto"/>
          <w:color w:val="0F0F0F"/>
          <w:sz w:val="21"/>
          <w:szCs w:val="21"/>
        </w:rPr>
      </w:pPr>
      <w:r>
        <w:rPr>
          <w:rFonts w:ascii="Roboto" w:hAnsi="Roboto"/>
          <w:color w:val="0F0F0F"/>
          <w:sz w:val="21"/>
          <w:szCs w:val="21"/>
        </w:rPr>
        <w:t xml:space="preserve">Cách 1: Sử dụng công cụ google </w:t>
      </w:r>
    </w:p>
    <w:p w14:paraId="34AA0ABB" w14:textId="66722CC5" w:rsidR="00954899" w:rsidRDefault="00954899" w:rsidP="00A47079">
      <w:pPr>
        <w:rPr>
          <w:rFonts w:ascii="Roboto" w:hAnsi="Roboto"/>
          <w:color w:val="0F0F0F"/>
          <w:sz w:val="21"/>
          <w:szCs w:val="21"/>
        </w:rPr>
      </w:pPr>
      <w:r w:rsidRPr="00954899">
        <w:rPr>
          <w:rFonts w:ascii="Roboto" w:hAnsi="Roboto"/>
          <w:color w:val="0F0F0F"/>
          <w:sz w:val="21"/>
          <w:szCs w:val="21"/>
        </w:rPr>
        <w:lastRenderedPageBreak/>
        <w:drawing>
          <wp:inline distT="0" distB="0" distL="0" distR="0" wp14:anchorId="452C7661" wp14:editId="2580A372">
            <wp:extent cx="5943600" cy="4156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4156710"/>
                    </a:xfrm>
                    <a:prstGeom prst="rect">
                      <a:avLst/>
                    </a:prstGeom>
                  </pic:spPr>
                </pic:pic>
              </a:graphicData>
            </a:graphic>
          </wp:inline>
        </w:drawing>
      </w:r>
    </w:p>
    <w:p w14:paraId="6E0672C7" w14:textId="77777777" w:rsidR="00954899" w:rsidRDefault="004C7E30" w:rsidP="00A47079">
      <w:pPr>
        <w:rPr>
          <w:rFonts w:ascii="Roboto" w:hAnsi="Roboto"/>
          <w:color w:val="0F0F0F"/>
          <w:sz w:val="21"/>
          <w:szCs w:val="21"/>
        </w:rPr>
      </w:pPr>
      <w:r>
        <w:rPr>
          <w:rFonts w:ascii="Roboto" w:hAnsi="Roboto"/>
          <w:color w:val="0F0F0F"/>
          <w:sz w:val="21"/>
          <w:szCs w:val="21"/>
        </w:rPr>
        <w:t xml:space="preserve">Cách 2: Dùng phần mềm đo lường </w:t>
      </w:r>
    </w:p>
    <w:p w14:paraId="05D70BE1" w14:textId="77777777" w:rsidR="00954899" w:rsidRDefault="004C7E30" w:rsidP="00A47079">
      <w:pPr>
        <w:rPr>
          <w:rFonts w:ascii="Roboto" w:hAnsi="Roboto"/>
          <w:color w:val="0F0F0F"/>
          <w:sz w:val="21"/>
          <w:szCs w:val="21"/>
        </w:rPr>
      </w:pPr>
      <w:r>
        <w:rPr>
          <w:rFonts w:ascii="Roboto" w:hAnsi="Roboto"/>
          <w:color w:val="0F0F0F"/>
          <w:sz w:val="21"/>
          <w:szCs w:val="21"/>
        </w:rPr>
        <w:t xml:space="preserve">Cách 3: Tự nghĩ ra </w:t>
      </w:r>
    </w:p>
    <w:p w14:paraId="0AA91C00" w14:textId="1D5D9FAB" w:rsidR="00954899" w:rsidRDefault="004C7E30" w:rsidP="00954899">
      <w:pPr>
        <w:pStyle w:val="Heading4"/>
      </w:pPr>
      <w:r>
        <w:t xml:space="preserve">Lên kịch bản Mở bài Thân bài kết Bài </w:t>
      </w:r>
    </w:p>
    <w:p w14:paraId="2C5485B9" w14:textId="77777777" w:rsidR="00954899" w:rsidRDefault="00954899" w:rsidP="00A47079">
      <w:pPr>
        <w:rPr>
          <w:rFonts w:ascii="Roboto" w:hAnsi="Roboto"/>
          <w:color w:val="0F0F0F"/>
          <w:sz w:val="21"/>
          <w:szCs w:val="21"/>
        </w:rPr>
      </w:pPr>
    </w:p>
    <w:p w14:paraId="1D385447" w14:textId="47673ECA" w:rsidR="00954899" w:rsidRDefault="004C7E30" w:rsidP="00954899">
      <w:pPr>
        <w:pStyle w:val="Heading4"/>
      </w:pPr>
      <w:r>
        <w:t xml:space="preserve">Viết bài Nhúng hình ảnh Video Các link nội và link ngoại Ảnh đại diện </w:t>
      </w:r>
    </w:p>
    <w:p w14:paraId="30B36E0B" w14:textId="77777777" w:rsidR="00954899" w:rsidRDefault="00954899" w:rsidP="00954899">
      <w:pPr>
        <w:pStyle w:val="ListParagraph"/>
        <w:rPr>
          <w:rFonts w:ascii="Roboto" w:hAnsi="Roboto"/>
          <w:color w:val="0F0F0F"/>
          <w:sz w:val="21"/>
          <w:szCs w:val="21"/>
        </w:rPr>
      </w:pPr>
    </w:p>
    <w:p w14:paraId="0FF41898" w14:textId="77777777" w:rsidR="00954899" w:rsidRDefault="00954899" w:rsidP="00A47079">
      <w:pPr>
        <w:rPr>
          <w:rFonts w:ascii="Roboto" w:hAnsi="Roboto"/>
          <w:color w:val="0F0F0F"/>
          <w:sz w:val="21"/>
          <w:szCs w:val="21"/>
        </w:rPr>
      </w:pPr>
    </w:p>
    <w:p w14:paraId="4F2CAB84" w14:textId="4144683E" w:rsidR="00954899" w:rsidRDefault="004C7E30" w:rsidP="00954899">
      <w:pPr>
        <w:pStyle w:val="Heading4"/>
      </w:pPr>
      <w:r>
        <w:t xml:space="preserve">Tối Ưu SEO trên Rank Math đạt 100 điểm Nhập tiêu đề Url Mô tả Tối ưu ảnh, video </w:t>
      </w:r>
    </w:p>
    <w:p w14:paraId="5782ACB5" w14:textId="77777777" w:rsidR="00954899" w:rsidRDefault="00954899" w:rsidP="00A47079">
      <w:pPr>
        <w:rPr>
          <w:rFonts w:ascii="Roboto" w:hAnsi="Roboto"/>
          <w:color w:val="0F0F0F"/>
          <w:sz w:val="21"/>
          <w:szCs w:val="21"/>
        </w:rPr>
      </w:pPr>
    </w:p>
    <w:p w14:paraId="2599CBE6" w14:textId="1EFF1112" w:rsidR="00954899" w:rsidRDefault="004C7E30" w:rsidP="00954899">
      <w:pPr>
        <w:pStyle w:val="Heading4"/>
      </w:pPr>
      <w:r>
        <w:t xml:space="preserve">Đăng Bài Đăng tự động Pulic ngay </w:t>
      </w:r>
    </w:p>
    <w:p w14:paraId="3E72A8BF" w14:textId="77777777" w:rsidR="00954899" w:rsidRDefault="00954899" w:rsidP="00954899">
      <w:pPr>
        <w:pStyle w:val="ListParagraph"/>
        <w:rPr>
          <w:rFonts w:ascii="Roboto" w:hAnsi="Roboto"/>
          <w:color w:val="0F0F0F"/>
          <w:sz w:val="21"/>
          <w:szCs w:val="21"/>
        </w:rPr>
      </w:pPr>
    </w:p>
    <w:p w14:paraId="61C30B77" w14:textId="77777777" w:rsidR="00954899" w:rsidRDefault="00954899" w:rsidP="00A47079">
      <w:pPr>
        <w:rPr>
          <w:rFonts w:ascii="Roboto" w:hAnsi="Roboto"/>
          <w:color w:val="0F0F0F"/>
          <w:sz w:val="21"/>
          <w:szCs w:val="21"/>
        </w:rPr>
      </w:pPr>
    </w:p>
    <w:p w14:paraId="4497D66B" w14:textId="038C34D7" w:rsidR="00954899" w:rsidRDefault="004C7E30" w:rsidP="00954899">
      <w:pPr>
        <w:pStyle w:val="Heading4"/>
      </w:pPr>
      <w:r>
        <w:t xml:space="preserve">Chia sẻ mạng xã hội Facebook Twitter Reddit Youtube.... </w:t>
      </w:r>
    </w:p>
    <w:p w14:paraId="08B5C3C9" w14:textId="77777777" w:rsidR="00954899" w:rsidRDefault="00954899" w:rsidP="00A47079">
      <w:pPr>
        <w:rPr>
          <w:rFonts w:ascii="Roboto" w:hAnsi="Roboto"/>
          <w:color w:val="0F0F0F"/>
          <w:sz w:val="21"/>
          <w:szCs w:val="21"/>
        </w:rPr>
      </w:pPr>
    </w:p>
    <w:p w14:paraId="426C9A18" w14:textId="1110A30D" w:rsidR="000F515C" w:rsidRDefault="004C7E30" w:rsidP="00954899">
      <w:pPr>
        <w:pStyle w:val="Heading4"/>
      </w:pPr>
      <w:r>
        <w:lastRenderedPageBreak/>
        <w:t>Submit với Google search console Index bài viết lên Google, bing, yahoo</w:t>
      </w:r>
    </w:p>
    <w:p w14:paraId="64BB2E98" w14:textId="77777777" w:rsidR="00954899" w:rsidRDefault="00954899" w:rsidP="00954899">
      <w:pPr>
        <w:pStyle w:val="ListParagraph"/>
        <w:rPr>
          <w:rFonts w:ascii="Times New Roman" w:hAnsi="Times New Roman" w:cs="Times New Roman"/>
        </w:rPr>
      </w:pPr>
    </w:p>
    <w:p w14:paraId="2D2899F7" w14:textId="77777777" w:rsidR="00954899" w:rsidRDefault="00954899" w:rsidP="00A47079">
      <w:pPr>
        <w:rPr>
          <w:rFonts w:ascii="Times New Roman" w:hAnsi="Times New Roman" w:cs="Times New Roman"/>
        </w:rPr>
      </w:pPr>
    </w:p>
    <w:p w14:paraId="6FF5E619" w14:textId="0FDA60C0" w:rsidR="004C7E30" w:rsidRDefault="004C7E30" w:rsidP="00A47079">
      <w:pPr>
        <w:rPr>
          <w:rFonts w:ascii="Times New Roman" w:hAnsi="Times New Roman" w:cs="Times New Roman"/>
        </w:rPr>
      </w:pPr>
    </w:p>
    <w:p w14:paraId="47BE4D9D" w14:textId="77777777" w:rsidR="004C7E30" w:rsidRPr="009F5819" w:rsidRDefault="004C7E30" w:rsidP="00A47079">
      <w:pPr>
        <w:rPr>
          <w:rFonts w:ascii="Times New Roman" w:hAnsi="Times New Roman" w:cs="Times New Roman"/>
          <w:color w:val="000000"/>
        </w:rPr>
      </w:pPr>
    </w:p>
    <w:p w14:paraId="7C86F5C2" w14:textId="67E339A6" w:rsidR="00A47079" w:rsidRPr="009F5819" w:rsidRDefault="00A47079" w:rsidP="00A47079">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eastAsia="Times New Roman" w:hAnsi="Times New Roman" w:cs="Times New Roman"/>
          <w:color w:val="000000"/>
        </w:rPr>
        <w:t>Lập trình các trang con</w:t>
      </w:r>
    </w:p>
    <w:p w14:paraId="69DA0765" w14:textId="77777777" w:rsidR="00A47079" w:rsidRPr="009F5819" w:rsidRDefault="00A47079" w:rsidP="00A47079">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eastAsia="Times New Roman" w:hAnsi="Times New Roman" w:cs="Times New Roman"/>
          <w:color w:val="000000"/>
        </w:rPr>
        <w:t>Lập trình trang quản trị</w:t>
      </w:r>
    </w:p>
    <w:p w14:paraId="6C5A995C" w14:textId="77777777" w:rsidR="00A47079" w:rsidRPr="009F5819" w:rsidRDefault="00A47079" w:rsidP="00A47079">
      <w:pPr>
        <w:pStyle w:val="ListParagraph"/>
        <w:numPr>
          <w:ilvl w:val="0"/>
          <w:numId w:val="29"/>
        </w:numPr>
        <w:rPr>
          <w:rFonts w:ascii="Times New Roman" w:hAnsi="Times New Roman" w:cs="Times New Roman"/>
        </w:rPr>
      </w:pPr>
      <w:r w:rsidRPr="009F5819">
        <w:rPr>
          <w:rFonts w:ascii="Times New Roman" w:hAnsi="Times New Roman" w:cs="Times New Roman"/>
        </w:rPr>
        <w:t>UAT</w:t>
      </w:r>
    </w:p>
    <w:p w14:paraId="6ABA5F4C" w14:textId="77777777" w:rsidR="00A47079" w:rsidRPr="009F5819" w:rsidRDefault="00A47079" w:rsidP="00A47079">
      <w:pPr>
        <w:pStyle w:val="ListParagraph"/>
        <w:numPr>
          <w:ilvl w:val="0"/>
          <w:numId w:val="29"/>
        </w:numPr>
        <w:spacing w:after="0" w:line="240" w:lineRule="auto"/>
        <w:rPr>
          <w:rFonts w:ascii="Times New Roman" w:eastAsia="Times New Roman" w:hAnsi="Times New Roman" w:cs="Times New Roman"/>
          <w:color w:val="000000"/>
        </w:rPr>
      </w:pPr>
      <w:r w:rsidRPr="009F5819">
        <w:rPr>
          <w:rFonts w:ascii="Times New Roman" w:eastAsia="Times New Roman" w:hAnsi="Times New Roman" w:cs="Times New Roman"/>
          <w:color w:val="000000"/>
        </w:rPr>
        <w:t>Bàn giao Source code</w:t>
      </w:r>
    </w:p>
    <w:p w14:paraId="09C241A2" w14:textId="414C1FB1" w:rsidR="002A2174" w:rsidRPr="009F5819" w:rsidRDefault="002A2174" w:rsidP="002C2B1D">
      <w:pPr>
        <w:spacing w:line="360" w:lineRule="auto"/>
        <w:rPr>
          <w:rFonts w:ascii="Times New Roman" w:hAnsi="Times New Roman" w:cs="Times New Roman"/>
          <w:b/>
          <w:bCs/>
          <w:sz w:val="28"/>
          <w:szCs w:val="28"/>
        </w:rPr>
      </w:pPr>
    </w:p>
    <w:p w14:paraId="6DB3C93A" w14:textId="77777777" w:rsidR="001F36A9" w:rsidRPr="009F5819" w:rsidRDefault="001F36A9" w:rsidP="002C2B1D">
      <w:pPr>
        <w:pStyle w:val="ListParagraph"/>
        <w:numPr>
          <w:ilvl w:val="0"/>
          <w:numId w:val="3"/>
        </w:numPr>
        <w:spacing w:line="360" w:lineRule="auto"/>
        <w:rPr>
          <w:rFonts w:ascii="Times New Roman" w:hAnsi="Times New Roman" w:cs="Times New Roman"/>
          <w:sz w:val="28"/>
          <w:szCs w:val="28"/>
        </w:rPr>
      </w:pPr>
      <w:r w:rsidRPr="009F5819">
        <w:rPr>
          <w:rFonts w:ascii="Times New Roman" w:hAnsi="Times New Roman" w:cs="Times New Roman"/>
          <w:sz w:val="28"/>
          <w:szCs w:val="28"/>
        </w:rPr>
        <w:t>Nội dung 1:….</w:t>
      </w:r>
    </w:p>
    <w:p w14:paraId="253BAF9B" w14:textId="77777777" w:rsidR="001F36A9" w:rsidRPr="009F5819" w:rsidRDefault="001F36A9" w:rsidP="002C2B1D">
      <w:pPr>
        <w:pStyle w:val="ListParagraph"/>
        <w:numPr>
          <w:ilvl w:val="0"/>
          <w:numId w:val="3"/>
        </w:numPr>
        <w:spacing w:line="360" w:lineRule="auto"/>
        <w:rPr>
          <w:rFonts w:ascii="Times New Roman" w:hAnsi="Times New Roman" w:cs="Times New Roman"/>
          <w:sz w:val="28"/>
          <w:szCs w:val="28"/>
        </w:rPr>
      </w:pPr>
      <w:r w:rsidRPr="009F5819">
        <w:rPr>
          <w:rFonts w:ascii="Times New Roman" w:hAnsi="Times New Roman" w:cs="Times New Roman"/>
          <w:sz w:val="28"/>
          <w:szCs w:val="28"/>
        </w:rPr>
        <w:t>Nội dung 2:…..</w:t>
      </w:r>
    </w:p>
    <w:p w14:paraId="7DCC98C2" w14:textId="77777777" w:rsidR="001F36A9" w:rsidRPr="009F5819" w:rsidRDefault="001F36A9" w:rsidP="002C2B1D">
      <w:pPr>
        <w:pStyle w:val="ListParagraph"/>
        <w:numPr>
          <w:ilvl w:val="0"/>
          <w:numId w:val="3"/>
        </w:numPr>
        <w:spacing w:line="360" w:lineRule="auto"/>
        <w:rPr>
          <w:rFonts w:ascii="Times New Roman" w:hAnsi="Times New Roman" w:cs="Times New Roman"/>
          <w:sz w:val="28"/>
          <w:szCs w:val="28"/>
        </w:rPr>
      </w:pPr>
      <w:r w:rsidRPr="009F5819">
        <w:rPr>
          <w:rFonts w:ascii="Times New Roman" w:hAnsi="Times New Roman" w:cs="Times New Roman"/>
          <w:sz w:val="28"/>
          <w:szCs w:val="28"/>
        </w:rPr>
        <w:t>Nội dung  n.</w:t>
      </w:r>
    </w:p>
    <w:p w14:paraId="2D0D474F" w14:textId="77777777" w:rsidR="002E7135" w:rsidRPr="009F5819" w:rsidRDefault="002E7135" w:rsidP="002C2B1D">
      <w:pPr>
        <w:pStyle w:val="ListParagraph"/>
        <w:spacing w:line="360" w:lineRule="auto"/>
        <w:ind w:left="1080"/>
        <w:rPr>
          <w:rFonts w:ascii="Times New Roman" w:hAnsi="Times New Roman" w:cs="Times New Roman"/>
          <w:sz w:val="28"/>
          <w:szCs w:val="28"/>
        </w:rPr>
      </w:pPr>
    </w:p>
    <w:p w14:paraId="71756CD9" w14:textId="663755CA"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2.1. Phân tích đánh giá tình hình thực tế theo chủ đề thực tập tại đơn vị</w:t>
      </w:r>
    </w:p>
    <w:p w14:paraId="73E32605" w14:textId="5621A073" w:rsidR="00240BB0" w:rsidRPr="009F5819" w:rsidRDefault="00240BB0" w:rsidP="002C2B1D">
      <w:pPr>
        <w:spacing w:before="120" w:after="120" w:line="360" w:lineRule="auto"/>
        <w:ind w:firstLine="720"/>
        <w:jc w:val="both"/>
        <w:rPr>
          <w:rFonts w:ascii="Times New Roman" w:hAnsi="Times New Roman" w:cs="Times New Roman"/>
        </w:rPr>
      </w:pPr>
      <w:r w:rsidRPr="009F5819">
        <w:rPr>
          <w:rFonts w:ascii="Times New Roman" w:hAnsi="Times New Roman" w:cs="Times New Roman"/>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0640451C" w14:textId="77097DAE" w:rsidR="00127A51" w:rsidRPr="009F5819" w:rsidRDefault="00286D55" w:rsidP="002C2B1D">
      <w:pPr>
        <w:spacing w:before="120" w:after="120" w:line="360" w:lineRule="auto"/>
        <w:ind w:firstLine="720"/>
        <w:jc w:val="both"/>
        <w:rPr>
          <w:rFonts w:ascii="Times New Roman" w:hAnsi="Times New Roman" w:cs="Times New Roman"/>
          <w:color w:val="172B4D"/>
        </w:rPr>
      </w:pPr>
      <w:r w:rsidRPr="009F5819">
        <w:rPr>
          <w:rFonts w:ascii="Times New Roman" w:hAnsi="Times New Roman" w:cs="Times New Roman"/>
          <w:color w:val="172B4D"/>
        </w:rPr>
        <w:t>Developer (gọi tắt là Dev) là những người dùng ngôn ngữ lập trình để sáng tạo, xây dựng và bảo trì các chương trình, phần mềm, ứng dụng. Một số ngôn ngữ lập trình thường được sử dụng như Python, JavaScript, C, C++, C#,…</w:t>
      </w:r>
    </w:p>
    <w:p w14:paraId="405DA3C3" w14:textId="4BF7BC80" w:rsidR="00286D55" w:rsidRPr="009F5819" w:rsidRDefault="00286D55"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color w:val="172B4D"/>
        </w:rPr>
        <w:t xml:space="preserve">Thực tế hiện nay Dev vô cùng phát triển và nổi trội, cũng như tỉ lệ cạnh thanh rất cao. Nhưng may mắn, được thực tập tại đơn vị thực tập tại </w:t>
      </w:r>
      <w:r w:rsidRPr="009F5819">
        <w:rPr>
          <w:rFonts w:ascii="Times New Roman" w:hAnsi="Times New Roman" w:cs="Times New Roman"/>
          <w:spacing w:val="-2"/>
          <w:sz w:val="28"/>
          <w:szCs w:val="28"/>
          <w:shd w:val="clear" w:color="auto" w:fill="FFFFFF"/>
        </w:rPr>
        <w:t>CÔNG TY CỔ PHẦN GIẢI PHÁP CÔNG NGHỆ IT&amp;M trong thời gian vừa qua đã giúp em học hỏi được nhiều kiến thức mới cũng như góp phần vào việc phát triển của công ty.</w:t>
      </w:r>
      <w:r w:rsidRPr="009F5819">
        <w:rPr>
          <w:rFonts w:ascii="Times New Roman" w:hAnsi="Times New Roman" w:cs="Times New Roman"/>
          <w:color w:val="172B4D"/>
        </w:rPr>
        <w:t xml:space="preserve"> </w:t>
      </w:r>
    </w:p>
    <w:p w14:paraId="40DDC827" w14:textId="3982E49E"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2.2. Ưu điểm, hạn chế của vấn đề phân tích ở mục 2.1</w:t>
      </w:r>
    </w:p>
    <w:p w14:paraId="6D895B16" w14:textId="24AFB8A2" w:rsidR="00286D55" w:rsidRPr="009F5819" w:rsidRDefault="00286D55"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2.2.1 Ưu điểm</w:t>
      </w:r>
    </w:p>
    <w:p w14:paraId="2099CD98" w14:textId="0D5BEC1B" w:rsidR="00286D55" w:rsidRPr="009F5819" w:rsidRDefault="00286D55" w:rsidP="00286D55">
      <w:pPr>
        <w:rPr>
          <w:rFonts w:ascii="Times New Roman" w:hAnsi="Times New Roman" w:cs="Times New Roman"/>
        </w:rPr>
      </w:pPr>
      <w:r w:rsidRPr="009F5819">
        <w:rPr>
          <w:rFonts w:ascii="Times New Roman" w:hAnsi="Times New Roman" w:cs="Times New Roman"/>
          <w:color w:val="333333"/>
          <w:sz w:val="27"/>
          <w:szCs w:val="27"/>
          <w:shd w:val="clear" w:color="auto" w:fill="FFFFFF"/>
        </w:rPr>
        <w:t>Để tạo ra được những ứng dụng thì những lập trình viên phải có lượng kiến thức khổng lồ, có sự am hiểu sâu rộng về công nghệ, kỹ thuật.</w:t>
      </w:r>
      <w:r w:rsidRPr="009F5819">
        <w:rPr>
          <w:rFonts w:ascii="Times New Roman" w:hAnsi="Times New Roman" w:cs="Times New Roman"/>
          <w:color w:val="333333"/>
          <w:sz w:val="27"/>
          <w:szCs w:val="27"/>
          <w:shd w:val="clear" w:color="auto" w:fill="FFFFFF"/>
        </w:rPr>
        <w:br/>
      </w:r>
      <w:r w:rsidRPr="009F5819">
        <w:rPr>
          <w:rFonts w:ascii="Times New Roman" w:hAnsi="Times New Roman" w:cs="Times New Roman"/>
          <w:color w:val="333333"/>
          <w:sz w:val="27"/>
          <w:szCs w:val="27"/>
          <w:shd w:val="clear" w:color="auto" w:fill="FFFFFF"/>
        </w:rPr>
        <w:lastRenderedPageBreak/>
        <w:br/>
        <w:t>Họ tham gia và tất cả các khâu trong quy trình sản xuất phần mềm. Do đó, họ sẽ có cái nhìn tổng quát và rõ ràng hơn so với phần còn lại.</w:t>
      </w:r>
      <w:r w:rsidRPr="009F5819">
        <w:rPr>
          <w:rFonts w:ascii="Times New Roman" w:hAnsi="Times New Roman" w:cs="Times New Roman"/>
          <w:color w:val="333333"/>
          <w:sz w:val="27"/>
          <w:szCs w:val="27"/>
          <w:shd w:val="clear" w:color="auto" w:fill="FFFFFF"/>
        </w:rPr>
        <w:br/>
      </w:r>
      <w:r w:rsidRPr="009F5819">
        <w:rPr>
          <w:rFonts w:ascii="Times New Roman" w:hAnsi="Times New Roman" w:cs="Times New Roman"/>
          <w:color w:val="333333"/>
          <w:sz w:val="27"/>
          <w:szCs w:val="27"/>
          <w:shd w:val="clear" w:color="auto" w:fill="FFFFFF"/>
        </w:rPr>
        <w:br/>
        <w:t>Mặt khác, developer có thể giúp team của mình dù mình không làm chuyên về mảng đó.</w:t>
      </w:r>
      <w:r w:rsidRPr="009F5819">
        <w:rPr>
          <w:rFonts w:ascii="Times New Roman" w:hAnsi="Times New Roman" w:cs="Times New Roman"/>
          <w:color w:val="333333"/>
          <w:sz w:val="27"/>
          <w:szCs w:val="27"/>
          <w:shd w:val="clear" w:color="auto" w:fill="FFFFFF"/>
        </w:rPr>
        <w:br/>
      </w:r>
      <w:r w:rsidRPr="009F5819">
        <w:rPr>
          <w:rFonts w:ascii="Times New Roman" w:hAnsi="Times New Roman" w:cs="Times New Roman"/>
          <w:color w:val="333333"/>
          <w:sz w:val="27"/>
          <w:szCs w:val="27"/>
          <w:shd w:val="clear" w:color="auto" w:fill="FFFFFF"/>
        </w:rPr>
        <w:br/>
        <w:t>Tuy nhiên với lượng kiến thức bao la của mình thì còn là nhân tố “Gánh team”.</w:t>
      </w:r>
      <w:r w:rsidRPr="009F5819">
        <w:rPr>
          <w:rFonts w:ascii="Times New Roman" w:hAnsi="Times New Roman" w:cs="Times New Roman"/>
          <w:color w:val="333333"/>
          <w:sz w:val="27"/>
          <w:szCs w:val="27"/>
          <w:shd w:val="clear" w:color="auto" w:fill="FFFFFF"/>
        </w:rPr>
        <w:br/>
      </w:r>
      <w:r w:rsidRPr="009F5819">
        <w:rPr>
          <w:rFonts w:ascii="Times New Roman" w:hAnsi="Times New Roman" w:cs="Times New Roman"/>
          <w:color w:val="333333"/>
          <w:sz w:val="27"/>
          <w:szCs w:val="27"/>
          <w:shd w:val="clear" w:color="auto" w:fill="FFFFFF"/>
        </w:rPr>
        <w:br/>
        <w:t>Những lập trình viên thường trở thành các trưởng nhóm, chuyên gia tư vấn công nghệ hoặc là founder của các tổ chức, đặc biệt là các startup.</w:t>
      </w:r>
      <w:r w:rsidRPr="009F5819">
        <w:rPr>
          <w:rFonts w:ascii="Times New Roman" w:hAnsi="Times New Roman" w:cs="Times New Roman"/>
          <w:color w:val="333333"/>
          <w:sz w:val="27"/>
          <w:szCs w:val="27"/>
          <w:shd w:val="clear" w:color="auto" w:fill="FFFFFF"/>
        </w:rPr>
        <w:br/>
      </w:r>
      <w:r w:rsidRPr="009F5819">
        <w:rPr>
          <w:rFonts w:ascii="Times New Roman" w:hAnsi="Times New Roman" w:cs="Times New Roman"/>
          <w:color w:val="333333"/>
          <w:sz w:val="27"/>
          <w:szCs w:val="27"/>
          <w:shd w:val="clear" w:color="auto" w:fill="FFFFFF"/>
        </w:rPr>
        <w:br/>
        <w:t>Kết luận:</w:t>
      </w:r>
      <w:r w:rsidRPr="009F5819">
        <w:rPr>
          <w:rFonts w:ascii="Times New Roman" w:hAnsi="Times New Roman" w:cs="Times New Roman"/>
          <w:color w:val="333333"/>
          <w:sz w:val="23"/>
          <w:szCs w:val="23"/>
        </w:rPr>
        <w:br/>
      </w:r>
      <w:r w:rsidRPr="009F5819">
        <w:rPr>
          <w:rFonts w:ascii="Times New Roman" w:hAnsi="Times New Roman" w:cs="Times New Roman"/>
          <w:color w:val="333333"/>
          <w:sz w:val="23"/>
          <w:szCs w:val="23"/>
        </w:rPr>
        <w:br/>
      </w:r>
    </w:p>
    <w:p w14:paraId="4770F4E5" w14:textId="77777777" w:rsidR="00286D55" w:rsidRPr="009F5819" w:rsidRDefault="00286D55" w:rsidP="00286D55">
      <w:pPr>
        <w:numPr>
          <w:ilvl w:val="0"/>
          <w:numId w:val="15"/>
        </w:numPr>
        <w:shd w:val="clear" w:color="auto" w:fill="FFFFFF"/>
        <w:spacing w:before="100" w:beforeAutospacing="1" w:after="100" w:afterAutospacing="1"/>
        <w:rPr>
          <w:rFonts w:ascii="Times New Roman" w:hAnsi="Times New Roman" w:cs="Times New Roman"/>
          <w:color w:val="333333"/>
          <w:sz w:val="23"/>
          <w:szCs w:val="23"/>
        </w:rPr>
      </w:pPr>
      <w:r w:rsidRPr="009F5819">
        <w:rPr>
          <w:rFonts w:ascii="Times New Roman" w:hAnsi="Times New Roman" w:cs="Times New Roman"/>
          <w:color w:val="333333"/>
          <w:sz w:val="27"/>
          <w:szCs w:val="27"/>
        </w:rPr>
        <w:t>Thu nhập cao hơn</w:t>
      </w:r>
    </w:p>
    <w:p w14:paraId="536FC344" w14:textId="77777777" w:rsidR="00286D55" w:rsidRPr="009F5819" w:rsidRDefault="00286D55" w:rsidP="00286D55">
      <w:pPr>
        <w:numPr>
          <w:ilvl w:val="0"/>
          <w:numId w:val="16"/>
        </w:numPr>
        <w:shd w:val="clear" w:color="auto" w:fill="FFFFFF"/>
        <w:spacing w:before="100" w:beforeAutospacing="1" w:after="100" w:afterAutospacing="1"/>
        <w:rPr>
          <w:rFonts w:ascii="Times New Roman" w:hAnsi="Times New Roman" w:cs="Times New Roman"/>
          <w:color w:val="333333"/>
          <w:sz w:val="23"/>
          <w:szCs w:val="23"/>
        </w:rPr>
      </w:pPr>
      <w:r w:rsidRPr="009F5819">
        <w:rPr>
          <w:rFonts w:ascii="Times New Roman" w:hAnsi="Times New Roman" w:cs="Times New Roman"/>
          <w:color w:val="333333"/>
          <w:sz w:val="27"/>
          <w:szCs w:val="27"/>
        </w:rPr>
        <w:t>Đủ năng lực để tiếp cận với những công việc đa dạng, nâng cao kỹ năng kinh nghiệm hơn. Dễ dàng tiến tới vị trí cao hơn.</w:t>
      </w:r>
    </w:p>
    <w:p w14:paraId="01A2EBE3" w14:textId="77777777" w:rsidR="00286D55" w:rsidRPr="009F5819" w:rsidRDefault="00286D55" w:rsidP="00286D55">
      <w:pPr>
        <w:numPr>
          <w:ilvl w:val="0"/>
          <w:numId w:val="17"/>
        </w:numPr>
        <w:shd w:val="clear" w:color="auto" w:fill="FFFFFF"/>
        <w:spacing w:before="100" w:beforeAutospacing="1" w:after="100" w:afterAutospacing="1"/>
        <w:rPr>
          <w:rFonts w:ascii="Times New Roman" w:hAnsi="Times New Roman" w:cs="Times New Roman"/>
          <w:color w:val="333333"/>
          <w:sz w:val="23"/>
          <w:szCs w:val="23"/>
        </w:rPr>
      </w:pPr>
      <w:r w:rsidRPr="009F5819">
        <w:rPr>
          <w:rFonts w:ascii="Times New Roman" w:hAnsi="Times New Roman" w:cs="Times New Roman"/>
          <w:color w:val="333333"/>
          <w:sz w:val="27"/>
          <w:szCs w:val="27"/>
        </w:rPr>
        <w:t>Cơ hội rộng mở nhờ lượng kiến thức, kỹ năng nhiều hơn.</w:t>
      </w:r>
    </w:p>
    <w:p w14:paraId="62401152" w14:textId="1A7D6CFA" w:rsidR="00286D55" w:rsidRPr="009F5819" w:rsidRDefault="00286D55" w:rsidP="00286D55">
      <w:pPr>
        <w:numPr>
          <w:ilvl w:val="0"/>
          <w:numId w:val="18"/>
        </w:numPr>
        <w:shd w:val="clear" w:color="auto" w:fill="FFFFFF"/>
        <w:spacing w:before="100" w:beforeAutospacing="1" w:after="100" w:afterAutospacing="1"/>
        <w:rPr>
          <w:rFonts w:ascii="Times New Roman" w:hAnsi="Times New Roman" w:cs="Times New Roman"/>
          <w:color w:val="333333"/>
          <w:sz w:val="23"/>
          <w:szCs w:val="23"/>
        </w:rPr>
      </w:pPr>
      <w:r w:rsidRPr="009F5819">
        <w:rPr>
          <w:rFonts w:ascii="Times New Roman" w:hAnsi="Times New Roman" w:cs="Times New Roman"/>
          <w:color w:val="333333"/>
          <w:sz w:val="27"/>
          <w:szCs w:val="27"/>
        </w:rPr>
        <w:t>Lập trình viên có thể dễ dàng hỗ trợ đồng nghiệp, trám vào những chỗ bị khuyết để đảm bảo sản phẩm kịp tiến độ.</w:t>
      </w:r>
    </w:p>
    <w:p w14:paraId="4EE556EC" w14:textId="77777777" w:rsidR="00286D55" w:rsidRPr="009F5819" w:rsidRDefault="00286D55" w:rsidP="00286D55">
      <w:pPr>
        <w:numPr>
          <w:ilvl w:val="0"/>
          <w:numId w:val="19"/>
        </w:numPr>
        <w:shd w:val="clear" w:color="auto" w:fill="FFFFFF"/>
        <w:spacing w:before="100" w:beforeAutospacing="1" w:after="100" w:afterAutospacing="1"/>
        <w:rPr>
          <w:rFonts w:ascii="Times New Roman" w:hAnsi="Times New Roman" w:cs="Times New Roman"/>
          <w:color w:val="333333"/>
          <w:sz w:val="23"/>
          <w:szCs w:val="23"/>
        </w:rPr>
      </w:pPr>
      <w:r w:rsidRPr="009F5819">
        <w:rPr>
          <w:rFonts w:ascii="Times New Roman" w:hAnsi="Times New Roman" w:cs="Times New Roman"/>
          <w:color w:val="333333"/>
          <w:sz w:val="27"/>
          <w:szCs w:val="27"/>
        </w:rPr>
        <w:t>Giúp team vận hành trơn tru hơn nhờ có thể kết nối liền mạch giữa các khâu.</w:t>
      </w:r>
    </w:p>
    <w:p w14:paraId="4F4482C3" w14:textId="77777777" w:rsidR="00286D55" w:rsidRPr="009F5819" w:rsidRDefault="00286D55" w:rsidP="00286D55">
      <w:pPr>
        <w:numPr>
          <w:ilvl w:val="0"/>
          <w:numId w:val="20"/>
        </w:numPr>
        <w:shd w:val="clear" w:color="auto" w:fill="FFFFFF"/>
        <w:spacing w:before="100" w:beforeAutospacing="1" w:after="100" w:afterAutospacing="1"/>
        <w:rPr>
          <w:rFonts w:ascii="Times New Roman" w:hAnsi="Times New Roman" w:cs="Times New Roman"/>
          <w:color w:val="333333"/>
          <w:sz w:val="23"/>
          <w:szCs w:val="23"/>
        </w:rPr>
      </w:pPr>
      <w:r w:rsidRPr="009F5819">
        <w:rPr>
          <w:rFonts w:ascii="Times New Roman" w:hAnsi="Times New Roman" w:cs="Times New Roman"/>
          <w:color w:val="333333"/>
          <w:sz w:val="27"/>
          <w:szCs w:val="27"/>
        </w:rPr>
        <w:t>Vì có thể bao quát quy trình sản xuất phần mềm nên có thể giảm thiểu chi phí rủi ro, chi phí sản xuất cho tổ chức.</w:t>
      </w:r>
    </w:p>
    <w:p w14:paraId="12594351" w14:textId="77777777" w:rsidR="00286D55" w:rsidRPr="009F5819" w:rsidRDefault="00286D55" w:rsidP="00286D55">
      <w:pPr>
        <w:numPr>
          <w:ilvl w:val="0"/>
          <w:numId w:val="21"/>
        </w:numPr>
        <w:shd w:val="clear" w:color="auto" w:fill="FFFFFF"/>
        <w:spacing w:before="100" w:beforeAutospacing="1" w:after="100" w:afterAutospacing="1"/>
        <w:rPr>
          <w:rFonts w:ascii="Times New Roman" w:hAnsi="Times New Roman" w:cs="Times New Roman"/>
          <w:color w:val="333333"/>
          <w:sz w:val="23"/>
          <w:szCs w:val="23"/>
        </w:rPr>
      </w:pPr>
      <w:r w:rsidRPr="009F5819">
        <w:rPr>
          <w:rFonts w:ascii="Times New Roman" w:hAnsi="Times New Roman" w:cs="Times New Roman"/>
          <w:color w:val="333333"/>
          <w:sz w:val="27"/>
          <w:szCs w:val="27"/>
        </w:rPr>
        <w:t>Dễ dàng hơn trong việc startup.</w:t>
      </w:r>
    </w:p>
    <w:p w14:paraId="044AE2BE" w14:textId="18F3D274" w:rsidR="00286D55" w:rsidRPr="009F5819" w:rsidRDefault="00286D55"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2.2.2 Nhược điểm</w:t>
      </w:r>
    </w:p>
    <w:p w14:paraId="37B96ECE" w14:textId="762CD54B" w:rsidR="00286D55" w:rsidRPr="009F5819" w:rsidRDefault="00286D55" w:rsidP="00286D55">
      <w:pPr>
        <w:rPr>
          <w:rFonts w:ascii="Times New Roman" w:hAnsi="Times New Roman" w:cs="Times New Roman"/>
        </w:rPr>
      </w:pPr>
      <w:r w:rsidRPr="009F5819">
        <w:rPr>
          <w:rFonts w:ascii="Times New Roman" w:hAnsi="Times New Roman" w:cs="Times New Roman"/>
          <w:color w:val="333333"/>
          <w:sz w:val="27"/>
          <w:szCs w:val="27"/>
          <w:shd w:val="clear" w:color="auto" w:fill="FFFFFF"/>
        </w:rPr>
        <w:t>Lập trình viên có rất nhiều ưu điểm, nhiều lợi thế. Nhưng vẫn có những nhược điểm riêng.</w:t>
      </w:r>
      <w:r w:rsidRPr="009F5819">
        <w:rPr>
          <w:rFonts w:ascii="Times New Roman" w:hAnsi="Times New Roman" w:cs="Times New Roman"/>
          <w:color w:val="333333"/>
          <w:sz w:val="27"/>
          <w:szCs w:val="27"/>
          <w:shd w:val="clear" w:color="auto" w:fill="FFFFFF"/>
        </w:rPr>
        <w:br/>
      </w:r>
      <w:r w:rsidRPr="009F5819">
        <w:rPr>
          <w:rFonts w:ascii="Times New Roman" w:hAnsi="Times New Roman" w:cs="Times New Roman"/>
          <w:color w:val="333333"/>
          <w:sz w:val="27"/>
          <w:szCs w:val="27"/>
          <w:shd w:val="clear" w:color="auto" w:fill="FFFFFF"/>
        </w:rPr>
        <w:br/>
        <w:t>Không phải ngày một ngày hai mà trở thành Developer được, bởi để làm cần lượng kiến thức rất khổng lồ.</w:t>
      </w:r>
      <w:r w:rsidRPr="009F5819">
        <w:rPr>
          <w:rFonts w:ascii="Times New Roman" w:hAnsi="Times New Roman" w:cs="Times New Roman"/>
          <w:color w:val="333333"/>
          <w:sz w:val="27"/>
          <w:szCs w:val="27"/>
          <w:shd w:val="clear" w:color="auto" w:fill="FFFFFF"/>
        </w:rPr>
        <w:br/>
      </w:r>
      <w:r w:rsidRPr="009F5819">
        <w:rPr>
          <w:rFonts w:ascii="Times New Roman" w:hAnsi="Times New Roman" w:cs="Times New Roman"/>
          <w:color w:val="333333"/>
          <w:sz w:val="27"/>
          <w:szCs w:val="27"/>
          <w:shd w:val="clear" w:color="auto" w:fill="FFFFFF"/>
        </w:rPr>
        <w:br/>
        <w:t>Vì thế, để thành tài bạn sẽ mất khoảng thời gian dài để trau dồi kiến thức.</w:t>
      </w:r>
      <w:r w:rsidRPr="009F5819">
        <w:rPr>
          <w:rFonts w:ascii="Times New Roman" w:hAnsi="Times New Roman" w:cs="Times New Roman"/>
          <w:color w:val="333333"/>
          <w:sz w:val="27"/>
          <w:szCs w:val="27"/>
          <w:shd w:val="clear" w:color="auto" w:fill="FFFFFF"/>
        </w:rPr>
        <w:br/>
      </w:r>
      <w:r w:rsidRPr="009F5819">
        <w:rPr>
          <w:rFonts w:ascii="Times New Roman" w:hAnsi="Times New Roman" w:cs="Times New Roman"/>
          <w:color w:val="333333"/>
          <w:sz w:val="27"/>
          <w:szCs w:val="27"/>
          <w:shd w:val="clear" w:color="auto" w:fill="FFFFFF"/>
        </w:rPr>
        <w:lastRenderedPageBreak/>
        <w:br/>
        <w:t>Bên cạnh đó, họ dễ gặp phải tình huống “việc gì cũng biết những không chuyên”, tức là họ sẽ học và nắm bắt tất cả những không chuyên sâu về mảng nào.</w:t>
      </w:r>
      <w:r w:rsidRPr="009F5819">
        <w:rPr>
          <w:rFonts w:ascii="Times New Roman" w:hAnsi="Times New Roman" w:cs="Times New Roman"/>
          <w:color w:val="333333"/>
          <w:sz w:val="23"/>
          <w:szCs w:val="23"/>
        </w:rPr>
        <w:br/>
      </w:r>
      <w:r w:rsidRPr="009F5819">
        <w:rPr>
          <w:rFonts w:ascii="Times New Roman" w:hAnsi="Times New Roman" w:cs="Times New Roman"/>
          <w:color w:val="333333"/>
          <w:sz w:val="23"/>
          <w:szCs w:val="23"/>
        </w:rPr>
        <w:br/>
      </w:r>
      <w:r w:rsidRPr="009F5819">
        <w:rPr>
          <w:rFonts w:ascii="Times New Roman" w:hAnsi="Times New Roman" w:cs="Times New Roman"/>
          <w:color w:val="333333"/>
          <w:sz w:val="27"/>
          <w:szCs w:val="27"/>
          <w:shd w:val="clear" w:color="auto" w:fill="FFFFFF"/>
        </w:rPr>
        <w:t>Bởi vì thời gian, khả năng là hữu hạn. Bạn khó có thể sâu về một mảng nếu muốn biết nhiều mảng.</w:t>
      </w:r>
      <w:r w:rsidRPr="009F5819">
        <w:rPr>
          <w:rFonts w:ascii="Times New Roman" w:hAnsi="Times New Roman" w:cs="Times New Roman"/>
          <w:color w:val="333333"/>
          <w:sz w:val="23"/>
          <w:szCs w:val="23"/>
        </w:rPr>
        <w:br/>
      </w:r>
    </w:p>
    <w:p w14:paraId="5FDCB3FE" w14:textId="77777777" w:rsidR="00286D55" w:rsidRPr="009F5819" w:rsidRDefault="00286D55" w:rsidP="00286D55">
      <w:pPr>
        <w:shd w:val="clear" w:color="auto" w:fill="FFFFFF"/>
        <w:rPr>
          <w:rFonts w:ascii="Times New Roman" w:hAnsi="Times New Roman" w:cs="Times New Roman"/>
          <w:color w:val="333333"/>
          <w:sz w:val="23"/>
          <w:szCs w:val="23"/>
        </w:rPr>
      </w:pPr>
      <w:r w:rsidRPr="009F5819">
        <w:rPr>
          <w:rFonts w:ascii="Times New Roman" w:hAnsi="Times New Roman" w:cs="Times New Roman"/>
          <w:i/>
          <w:iCs/>
          <w:color w:val="333333"/>
          <w:sz w:val="20"/>
          <w:szCs w:val="20"/>
        </w:rPr>
        <w:t>"Dĩ nhiên, vẫn có rất nhiều lập trình viên cái gì cũng biết mà vẫn thực sự giỏi vài thứ"</w:t>
      </w:r>
    </w:p>
    <w:p w14:paraId="5CDD6EFA" w14:textId="30FFA4D2" w:rsidR="00286D55" w:rsidRPr="009F5819" w:rsidRDefault="00286D55" w:rsidP="00286D55">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color w:val="333333"/>
          <w:sz w:val="23"/>
          <w:szCs w:val="23"/>
        </w:rPr>
        <w:br/>
      </w:r>
      <w:r w:rsidRPr="009F5819">
        <w:rPr>
          <w:rFonts w:ascii="Times New Roman" w:hAnsi="Times New Roman" w:cs="Times New Roman"/>
          <w:color w:val="333333"/>
          <w:sz w:val="27"/>
          <w:szCs w:val="27"/>
          <w:shd w:val="clear" w:color="auto" w:fill="FFFFFF"/>
        </w:rPr>
        <w:t>Do vậy, sự đánh đổi là nhược điểm lớn nhất của Developer.</w:t>
      </w:r>
      <w:r w:rsidRPr="009F5819">
        <w:rPr>
          <w:rFonts w:ascii="Times New Roman" w:hAnsi="Times New Roman" w:cs="Times New Roman"/>
          <w:color w:val="333333"/>
          <w:sz w:val="27"/>
          <w:szCs w:val="27"/>
          <w:shd w:val="clear" w:color="auto" w:fill="FFFFFF"/>
        </w:rPr>
        <w:br/>
      </w:r>
      <w:r w:rsidRPr="009F5819">
        <w:rPr>
          <w:rFonts w:ascii="Times New Roman" w:hAnsi="Times New Roman" w:cs="Times New Roman"/>
          <w:color w:val="333333"/>
          <w:sz w:val="27"/>
          <w:szCs w:val="27"/>
          <w:shd w:val="clear" w:color="auto" w:fill="FFFFFF"/>
        </w:rPr>
        <w:br/>
        <w:t>Nếu bạn không thực sự chú tâm đầu tư thời gian và công sức thì con đường Full stack thực sự sẽ rất khó khăn.</w:t>
      </w:r>
    </w:p>
    <w:p w14:paraId="17545BCF"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2.3. Tiến độ thực hiện công việc (các mốc thời gian thực hiện)</w:t>
      </w:r>
    </w:p>
    <w:p w14:paraId="1A52CD4C"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Hình chụp minh họa dự án quá trình làm việc thực tế tại đơn vị (Có thể che mờ các số liệu phù hợp bảo mật cho doanh nghiệp).</w:t>
      </w:r>
    </w:p>
    <w:p w14:paraId="759A9FD1"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2.4. Sơ lược các kỹ thuật, công nghệ liên quan đến các nội dung: 1, 2, 3, …, n;</w:t>
      </w:r>
    </w:p>
    <w:p w14:paraId="47F21281" w14:textId="77777777" w:rsidR="00652858" w:rsidRPr="009F5819" w:rsidRDefault="00652858" w:rsidP="002C2B1D">
      <w:pPr>
        <w:spacing w:before="120" w:after="120" w:line="360" w:lineRule="auto"/>
        <w:ind w:firstLine="720"/>
        <w:jc w:val="both"/>
        <w:rPr>
          <w:rFonts w:ascii="Times New Roman" w:hAnsi="Times New Roman" w:cs="Times New Roman"/>
          <w:b/>
          <w:sz w:val="28"/>
          <w:szCs w:val="28"/>
        </w:rPr>
      </w:pPr>
      <w:r w:rsidRPr="009F5819">
        <w:rPr>
          <w:rFonts w:ascii="Times New Roman" w:hAnsi="Times New Roman" w:cs="Times New Roman"/>
          <w:b/>
          <w:sz w:val="28"/>
          <w:szCs w:val="28"/>
        </w:rPr>
        <w:t>2.5. Khác (Dùng cho phần sinh viên tự đề nghị khi cần bổ sung mục liên quan đến vấn đề thực tập)</w:t>
      </w:r>
    </w:p>
    <w:p w14:paraId="2CBCC930" w14:textId="77777777"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t xml:space="preserve">CHƯƠNG 3: NHẬN XÉT, ĐÁNH GIÁ THỰC TRẠNG </w:t>
      </w:r>
    </w:p>
    <w:p w14:paraId="617F069C"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Nội dung bao gồm</w:t>
      </w:r>
    </w:p>
    <w:p w14:paraId="612D7625" w14:textId="5C025468"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3.1. Các nhận xét, đánh giá thực trạng của quá trình làm việc.</w:t>
      </w:r>
    </w:p>
    <w:p w14:paraId="51CD49C6" w14:textId="77777777" w:rsidR="004E07D6" w:rsidRPr="009F5819" w:rsidRDefault="004E07D6" w:rsidP="004E07D6">
      <w:pPr>
        <w:ind w:firstLine="567"/>
        <w:rPr>
          <w:rFonts w:ascii="Times New Roman" w:hAnsi="Times New Roman" w:cs="Times New Roman"/>
        </w:rPr>
      </w:pPr>
      <w:r w:rsidRPr="009F5819">
        <w:rPr>
          <w:rFonts w:ascii="Times New Roman" w:hAnsi="Times New Roman" w:cs="Times New Roman"/>
        </w:rPr>
        <w:t>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Việc phân tích và tổng hợp các tài liệu liên quan trong giai đoạn đầu không có kế hoạch nên gây khó khăn cho nhóm. Tiếng Anh vẫn cần cải thiện nhiều hơn để cải thiện hơn trong công việc.</w:t>
      </w:r>
    </w:p>
    <w:p w14:paraId="4B941269" w14:textId="5F7C125E" w:rsidR="004E07D6" w:rsidRPr="009F5819" w:rsidRDefault="004E07D6" w:rsidP="004E07D6">
      <w:pPr>
        <w:ind w:firstLine="567"/>
        <w:rPr>
          <w:rFonts w:ascii="Times New Roman" w:hAnsi="Times New Roman" w:cs="Times New Roman"/>
        </w:rPr>
      </w:pPr>
      <w:r w:rsidRPr="009F5819">
        <w:rPr>
          <w:rFonts w:ascii="Times New Roman" w:hAnsi="Times New Roman" w:cs="Times New Roman"/>
        </w:rPr>
        <w:t>Được tham gia vào các dự án thực tế đã cho em nhiều kiến thức, công nghệ mới. Tuy vậy vẫn cần cải thiện nhiều hơn để có thể bắt kịp nhịp độ, tăng tính hiệu quả và học hỏi được nhiều hơn.</w:t>
      </w:r>
    </w:p>
    <w:p w14:paraId="35D97FC3" w14:textId="5259EDA4" w:rsidR="00253761" w:rsidRPr="009F5819" w:rsidRDefault="00253761" w:rsidP="004E07D6">
      <w:pPr>
        <w:ind w:firstLine="567"/>
        <w:rPr>
          <w:rFonts w:ascii="Times New Roman" w:hAnsi="Times New Roman" w:cs="Times New Roman"/>
        </w:rPr>
      </w:pPr>
      <w:r w:rsidRPr="009F5819">
        <w:rPr>
          <w:rFonts w:ascii="Times New Roman" w:hAnsi="Times New Roman" w:cs="Times New Roman"/>
        </w:rPr>
        <w:lastRenderedPageBreak/>
        <w:t>Tiếp cận, tìm hiểu và sử dụng các công nghệ khác đã góp phần tăng thêm kiến thức cũng như kinh nghiệm cho em.</w:t>
      </w:r>
    </w:p>
    <w:p w14:paraId="606D07B3" w14:textId="77777777" w:rsidR="004E07D6" w:rsidRPr="009F5819" w:rsidRDefault="004E07D6" w:rsidP="002C2B1D">
      <w:pPr>
        <w:spacing w:before="120" w:after="120" w:line="360" w:lineRule="auto"/>
        <w:ind w:firstLine="720"/>
        <w:jc w:val="both"/>
        <w:rPr>
          <w:rFonts w:ascii="Times New Roman" w:hAnsi="Times New Roman" w:cs="Times New Roman"/>
          <w:sz w:val="28"/>
          <w:szCs w:val="28"/>
        </w:rPr>
      </w:pPr>
    </w:p>
    <w:p w14:paraId="281A63BA"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xml:space="preserve">3.2. Các kiến nghị (nếu có) </w:t>
      </w:r>
    </w:p>
    <w:p w14:paraId="17709AD5" w14:textId="24386F14"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t>* KẾT LUẬN</w:t>
      </w:r>
    </w:p>
    <w:p w14:paraId="7D3829C1" w14:textId="77777777" w:rsidR="00174EFF" w:rsidRPr="009F5819" w:rsidRDefault="00174EFF" w:rsidP="004E07D6">
      <w:pPr>
        <w:ind w:firstLine="576"/>
        <w:rPr>
          <w:rFonts w:ascii="Times New Roman" w:hAnsi="Times New Roman" w:cs="Times New Roman"/>
          <w:highlight w:val="white"/>
        </w:rPr>
      </w:pPr>
      <w:r w:rsidRPr="009F5819">
        <w:rPr>
          <w:rFonts w:ascii="Times New Roman" w:hAnsi="Times New Roman" w:cs="Times New Roman"/>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9F5819" w:rsidRDefault="00174EFF" w:rsidP="00174EFF">
      <w:pPr>
        <w:ind w:firstLine="576"/>
        <w:rPr>
          <w:rFonts w:ascii="Times New Roman" w:hAnsi="Times New Roman" w:cs="Times New Roman"/>
          <w:highlight w:val="white"/>
        </w:rPr>
      </w:pPr>
      <w:r w:rsidRPr="009F5819">
        <w:rPr>
          <w:rFonts w:ascii="Times New Roman" w:hAnsi="Times New Roman" w:cs="Times New Roman"/>
          <w:highlight w:val="white"/>
        </w:rPr>
        <w:t>Ngoài ra được rèn luyện các kĩ năng khác để hỗ trợ thêm trong quá trình làm việc, có kế hoạch và sắp xếp thời gian hợp lý hơn. Các kỹ năng giải quyết công việc</w:t>
      </w:r>
      <w:r w:rsidRPr="009F5819">
        <w:rPr>
          <w:rFonts w:ascii="Times New Roman" w:hAnsi="Times New Roman" w:cs="Times New Roman"/>
        </w:rPr>
        <w:t>, phân tích và tổng hợp cũng như có động lực để cố gắng hoàn thành công việc được giao trong thời gian sớm nhất.</w:t>
      </w:r>
    </w:p>
    <w:p w14:paraId="2F969B2E" w14:textId="29915152" w:rsidR="004E07D6" w:rsidRPr="009F5819" w:rsidRDefault="00174EFF" w:rsidP="004E07D6">
      <w:pPr>
        <w:ind w:firstLine="576"/>
        <w:rPr>
          <w:rFonts w:ascii="Times New Roman" w:hAnsi="Times New Roman" w:cs="Times New Roman"/>
          <w:highlight w:val="white"/>
        </w:rPr>
      </w:pPr>
      <w:r w:rsidRPr="009F5819">
        <w:rPr>
          <w:rFonts w:ascii="Times New Roman" w:hAnsi="Times New Roman" w:cs="Times New Roman"/>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240A060B" w14:textId="77777777" w:rsidR="004E07D6" w:rsidRPr="009F5819" w:rsidRDefault="004E07D6" w:rsidP="002C2B1D">
      <w:pPr>
        <w:spacing w:before="120" w:after="120" w:line="360" w:lineRule="auto"/>
        <w:jc w:val="both"/>
        <w:rPr>
          <w:rFonts w:ascii="Times New Roman" w:hAnsi="Times New Roman" w:cs="Times New Roman"/>
          <w:sz w:val="28"/>
          <w:szCs w:val="28"/>
        </w:rPr>
      </w:pPr>
    </w:p>
    <w:p w14:paraId="55F0A310" w14:textId="27FE02C3" w:rsidR="001F36A9" w:rsidRPr="009F5819" w:rsidRDefault="001F36A9" w:rsidP="002C2B1D">
      <w:pPr>
        <w:spacing w:before="120" w:after="120" w:line="360" w:lineRule="auto"/>
        <w:ind w:left="540" w:hanging="540"/>
        <w:jc w:val="both"/>
        <w:rPr>
          <w:rFonts w:ascii="Times New Roman" w:hAnsi="Times New Roman" w:cs="Times New Roman"/>
          <w:b/>
          <w:sz w:val="28"/>
          <w:szCs w:val="28"/>
        </w:rPr>
      </w:pPr>
      <w:r w:rsidRPr="009F5819">
        <w:rPr>
          <w:rFonts w:ascii="Times New Roman" w:hAnsi="Times New Roman" w:cs="Times New Roman"/>
          <w:b/>
          <w:sz w:val="28"/>
          <w:szCs w:val="28"/>
        </w:rPr>
        <w:t>* TÀI LIỆU THAM KHẢO</w:t>
      </w:r>
    </w:p>
    <w:p w14:paraId="59051AAA" w14:textId="77777777" w:rsidR="003251F1" w:rsidRPr="009F5819" w:rsidRDefault="003251F1" w:rsidP="003251F1">
      <w:pPr>
        <w:rPr>
          <w:rFonts w:ascii="Times New Roman" w:hAnsi="Times New Roman" w:cs="Times New Roman"/>
          <w:b/>
          <w:bCs/>
        </w:rPr>
      </w:pPr>
      <w:hyperlink r:id="rId65" w:history="1">
        <w:r w:rsidRPr="009F5819">
          <w:rPr>
            <w:rStyle w:val="Hyperlink"/>
            <w:rFonts w:ascii="Times New Roman" w:hAnsi="Times New Roman" w:cs="Times New Roman"/>
          </w:rPr>
          <w:t>https://fptcloud.com/javascript/</w:t>
        </w:r>
      </w:hyperlink>
    </w:p>
    <w:p w14:paraId="33DCD4A9" w14:textId="77777777" w:rsidR="003251F1" w:rsidRPr="009F5819" w:rsidRDefault="003251F1" w:rsidP="003251F1">
      <w:pPr>
        <w:rPr>
          <w:rFonts w:ascii="Times New Roman" w:hAnsi="Times New Roman" w:cs="Times New Roman"/>
          <w:b/>
          <w:bCs/>
        </w:rPr>
      </w:pPr>
      <w:hyperlink r:id="rId66" w:history="1">
        <w:r w:rsidRPr="009F5819">
          <w:rPr>
            <w:rStyle w:val="Hyperlink"/>
            <w:rFonts w:ascii="Times New Roman" w:hAnsi="Times New Roman" w:cs="Times New Roman"/>
          </w:rPr>
          <w:t>https://quantrimang.com/hoc/python-la-gi-tai-sao-nen-chon-python-140518</w:t>
        </w:r>
      </w:hyperlink>
    </w:p>
    <w:p w14:paraId="39D71643" w14:textId="77777777" w:rsidR="003251F1" w:rsidRPr="009F5819" w:rsidRDefault="003251F1" w:rsidP="003251F1">
      <w:pPr>
        <w:rPr>
          <w:rFonts w:ascii="Times New Roman" w:hAnsi="Times New Roman" w:cs="Times New Roman"/>
          <w:b/>
          <w:bCs/>
        </w:rPr>
      </w:pPr>
      <w:hyperlink r:id="rId67" w:history="1">
        <w:r w:rsidRPr="009F5819">
          <w:rPr>
            <w:rStyle w:val="Hyperlink"/>
            <w:rFonts w:ascii="Times New Roman" w:hAnsi="Times New Roman" w:cs="Times New Roman"/>
          </w:rPr>
          <w:t>https://viblo.asia/p/tim-hieu-ve-python-co-ban-1-LzD5djkeZjY</w:t>
        </w:r>
      </w:hyperlink>
    </w:p>
    <w:p w14:paraId="56BCC256" w14:textId="77777777" w:rsidR="003251F1" w:rsidRPr="009F5819" w:rsidRDefault="003251F1" w:rsidP="002C2B1D">
      <w:pPr>
        <w:spacing w:before="120" w:after="120" w:line="360" w:lineRule="auto"/>
        <w:ind w:left="540" w:hanging="540"/>
        <w:jc w:val="both"/>
        <w:rPr>
          <w:rFonts w:ascii="Times New Roman" w:hAnsi="Times New Roman" w:cs="Times New Roman"/>
          <w:b/>
          <w:sz w:val="28"/>
          <w:szCs w:val="28"/>
        </w:rPr>
      </w:pPr>
    </w:p>
    <w:p w14:paraId="0BAC73CF" w14:textId="77777777" w:rsidR="001F36A9" w:rsidRPr="009F5819" w:rsidRDefault="00652858"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t xml:space="preserve">* PHỤ LỤC </w:t>
      </w:r>
      <w:r w:rsidR="001F36A9" w:rsidRPr="009F5819">
        <w:rPr>
          <w:rFonts w:ascii="Times New Roman" w:hAnsi="Times New Roman" w:cs="Times New Roman"/>
          <w:b/>
          <w:bCs/>
          <w:sz w:val="28"/>
          <w:szCs w:val="28"/>
        </w:rPr>
        <w:t>(các nội dung liên quan)</w:t>
      </w:r>
    </w:p>
    <w:p w14:paraId="71E37B40" w14:textId="77777777" w:rsidR="001F36A9" w:rsidRPr="009F5819" w:rsidRDefault="001F36A9" w:rsidP="002C2B1D">
      <w:pPr>
        <w:pStyle w:val="Heading3"/>
        <w:numPr>
          <w:ilvl w:val="0"/>
          <w:numId w:val="0"/>
        </w:numPr>
        <w:spacing w:before="120" w:after="120" w:line="360" w:lineRule="auto"/>
        <w:rPr>
          <w:rFonts w:ascii="Times New Roman" w:hAnsi="Times New Roman" w:cs="Times New Roman"/>
          <w:sz w:val="28"/>
          <w:szCs w:val="28"/>
        </w:rPr>
      </w:pPr>
      <w:r w:rsidRPr="009F5819">
        <w:rPr>
          <w:rFonts w:ascii="Times New Roman" w:hAnsi="Times New Roman" w:cs="Times New Roman"/>
          <w:sz w:val="28"/>
          <w:szCs w:val="28"/>
        </w:rPr>
        <w:t xml:space="preserve">4.2. Bố cục báo cáo </w:t>
      </w:r>
      <w:r w:rsidR="00D46DB7" w:rsidRPr="009F5819">
        <w:rPr>
          <w:rFonts w:ascii="Times New Roman" w:hAnsi="Times New Roman" w:cs="Times New Roman"/>
          <w:sz w:val="28"/>
          <w:szCs w:val="28"/>
        </w:rPr>
        <w:t>thực tập tốt nghiệp</w:t>
      </w:r>
    </w:p>
    <w:p w14:paraId="3EFC4926"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Trang bìa (theo mẫu)</w:t>
      </w:r>
    </w:p>
    <w:p w14:paraId="6F8F1D3B" w14:textId="77777777" w:rsidR="001F36A9" w:rsidRPr="009F5819" w:rsidRDefault="001F36A9" w:rsidP="002C2B1D">
      <w:pPr>
        <w:spacing w:before="120" w:after="120" w:line="360" w:lineRule="auto"/>
        <w:ind w:firstLine="720"/>
        <w:jc w:val="both"/>
        <w:rPr>
          <w:rFonts w:ascii="Times New Roman" w:hAnsi="Times New Roman" w:cs="Times New Roman"/>
          <w:b/>
          <w:bCs/>
          <w:i/>
          <w:iCs/>
          <w:sz w:val="28"/>
          <w:szCs w:val="28"/>
        </w:rPr>
      </w:pPr>
      <w:r w:rsidRPr="009F5819">
        <w:rPr>
          <w:rFonts w:ascii="Times New Roman" w:hAnsi="Times New Roman" w:cs="Times New Roman"/>
          <w:sz w:val="28"/>
          <w:szCs w:val="28"/>
        </w:rPr>
        <w:t>- Trang phụ bìa</w:t>
      </w:r>
      <w:r w:rsidRPr="009F5819">
        <w:rPr>
          <w:rFonts w:ascii="Times New Roman" w:hAnsi="Times New Roman" w:cs="Times New Roman"/>
          <w:sz w:val="28"/>
          <w:szCs w:val="28"/>
          <w:lang w:val="vi-VN"/>
        </w:rPr>
        <w:t xml:space="preserve"> </w:t>
      </w:r>
      <w:r w:rsidRPr="009F5819">
        <w:rPr>
          <w:rFonts w:ascii="Times New Roman" w:hAnsi="Times New Roman" w:cs="Times New Roman"/>
          <w:sz w:val="28"/>
          <w:szCs w:val="28"/>
        </w:rPr>
        <w:t>(theo mẫu)</w:t>
      </w:r>
    </w:p>
    <w:p w14:paraId="606145E3" w14:textId="77777777" w:rsidR="001F36A9" w:rsidRPr="009F5819" w:rsidRDefault="001F36A9" w:rsidP="002C2B1D">
      <w:pPr>
        <w:spacing w:before="120" w:after="120" w:line="360" w:lineRule="auto"/>
        <w:ind w:firstLine="720"/>
        <w:jc w:val="both"/>
        <w:rPr>
          <w:rFonts w:ascii="Times New Roman" w:hAnsi="Times New Roman" w:cs="Times New Roman"/>
          <w:b/>
          <w:bCs/>
          <w:sz w:val="28"/>
          <w:szCs w:val="28"/>
        </w:rPr>
      </w:pPr>
      <w:r w:rsidRPr="009F5819">
        <w:rPr>
          <w:rFonts w:ascii="Times New Roman" w:hAnsi="Times New Roman" w:cs="Times New Roman"/>
          <w:sz w:val="28"/>
          <w:szCs w:val="28"/>
        </w:rPr>
        <w:t>- Trang</w:t>
      </w:r>
      <w:r w:rsidRPr="009F5819">
        <w:rPr>
          <w:rFonts w:ascii="Times New Roman" w:hAnsi="Times New Roman" w:cs="Times New Roman"/>
          <w:b/>
          <w:bCs/>
          <w:sz w:val="28"/>
          <w:szCs w:val="28"/>
        </w:rPr>
        <w:t xml:space="preserve"> “Lời cảm ơn” </w:t>
      </w:r>
    </w:p>
    <w:p w14:paraId="0EC2ED36" w14:textId="77777777" w:rsidR="001F36A9" w:rsidRPr="009F5819" w:rsidRDefault="001F36A9" w:rsidP="002C2B1D">
      <w:pPr>
        <w:spacing w:before="120" w:after="120" w:line="360" w:lineRule="auto"/>
        <w:ind w:firstLine="720"/>
        <w:jc w:val="both"/>
        <w:rPr>
          <w:rFonts w:ascii="Times New Roman" w:hAnsi="Times New Roman" w:cs="Times New Roman"/>
          <w:b/>
          <w:sz w:val="28"/>
          <w:szCs w:val="28"/>
        </w:rPr>
      </w:pPr>
      <w:r w:rsidRPr="009F5819">
        <w:rPr>
          <w:rFonts w:ascii="Times New Roman" w:hAnsi="Times New Roman" w:cs="Times New Roman"/>
          <w:sz w:val="28"/>
          <w:szCs w:val="28"/>
        </w:rPr>
        <w:t>- Trang “</w:t>
      </w:r>
      <w:r w:rsidRPr="009F5819">
        <w:rPr>
          <w:rFonts w:ascii="Times New Roman" w:hAnsi="Times New Roman" w:cs="Times New Roman"/>
          <w:b/>
          <w:bCs/>
          <w:sz w:val="28"/>
          <w:szCs w:val="28"/>
        </w:rPr>
        <w:t>Nhận xét của đơn vị thực tập</w:t>
      </w:r>
      <w:r w:rsidR="00C04510" w:rsidRPr="009F5819">
        <w:rPr>
          <w:rFonts w:ascii="Times New Roman" w:hAnsi="Times New Roman" w:cs="Times New Roman"/>
          <w:sz w:val="28"/>
          <w:szCs w:val="28"/>
        </w:rPr>
        <w:t>” có dấu tròn xác nhận (đóng dấu treo vẫn được)</w:t>
      </w:r>
      <w:r w:rsidR="000B490E" w:rsidRPr="009F5819">
        <w:rPr>
          <w:rFonts w:ascii="Times New Roman" w:hAnsi="Times New Roman" w:cs="Times New Roman"/>
          <w:sz w:val="28"/>
          <w:szCs w:val="28"/>
        </w:rPr>
        <w:t xml:space="preserve">. Nhận xét chung toàn bộ quyển báo cáo. Có thể là người giám </w:t>
      </w:r>
      <w:r w:rsidR="000B490E" w:rsidRPr="009F5819">
        <w:rPr>
          <w:rFonts w:ascii="Times New Roman" w:hAnsi="Times New Roman" w:cs="Times New Roman"/>
          <w:sz w:val="28"/>
          <w:szCs w:val="28"/>
        </w:rPr>
        <w:lastRenderedPageBreak/>
        <w:t xml:space="preserve">sát/hướng dẫn xác nhận ký tên và đóng dấu treo vẫn được. </w:t>
      </w:r>
      <w:r w:rsidR="000B490E" w:rsidRPr="009F5819">
        <w:rPr>
          <w:rFonts w:ascii="Times New Roman" w:hAnsi="Times New Roman" w:cs="Times New Roman"/>
          <w:b/>
          <w:sz w:val="28"/>
          <w:szCs w:val="28"/>
        </w:rPr>
        <w:t>Khác với “Phieu nhan xet (SV thuc tap tai Cong ty)”.</w:t>
      </w:r>
    </w:p>
    <w:p w14:paraId="6712D8A0"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Trang “</w:t>
      </w:r>
      <w:r w:rsidRPr="009F5819">
        <w:rPr>
          <w:rFonts w:ascii="Times New Roman" w:hAnsi="Times New Roman" w:cs="Times New Roman"/>
          <w:b/>
          <w:bCs/>
          <w:sz w:val="28"/>
          <w:szCs w:val="28"/>
        </w:rPr>
        <w:t>Mục lục</w:t>
      </w:r>
      <w:r w:rsidRPr="009F5819">
        <w:rPr>
          <w:rFonts w:ascii="Times New Roman" w:hAnsi="Times New Roman" w:cs="Times New Roman"/>
          <w:sz w:val="28"/>
          <w:szCs w:val="28"/>
        </w:rPr>
        <w:t>”</w:t>
      </w:r>
    </w:p>
    <w:p w14:paraId="590D722D"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Trang “</w:t>
      </w:r>
      <w:r w:rsidRPr="009F5819">
        <w:rPr>
          <w:rFonts w:ascii="Times New Roman" w:hAnsi="Times New Roman" w:cs="Times New Roman"/>
          <w:b/>
          <w:bCs/>
          <w:sz w:val="28"/>
          <w:szCs w:val="28"/>
        </w:rPr>
        <w:t>Danh mục các ký hiệu, chữ viết tắt</w:t>
      </w:r>
      <w:r w:rsidRPr="009F5819">
        <w:rPr>
          <w:rFonts w:ascii="Times New Roman" w:hAnsi="Times New Roman" w:cs="Times New Roman"/>
          <w:sz w:val="28"/>
          <w:szCs w:val="28"/>
        </w:rPr>
        <w:t xml:space="preserve"> ” (nếu có)</w:t>
      </w:r>
    </w:p>
    <w:p w14:paraId="73E21271"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Trang “</w:t>
      </w:r>
      <w:r w:rsidRPr="009F5819">
        <w:rPr>
          <w:rFonts w:ascii="Times New Roman" w:hAnsi="Times New Roman" w:cs="Times New Roman"/>
          <w:b/>
          <w:bCs/>
          <w:sz w:val="28"/>
          <w:szCs w:val="28"/>
        </w:rPr>
        <w:t>Danh sách các bảng sử dụng</w:t>
      </w:r>
      <w:r w:rsidRPr="009F5819">
        <w:rPr>
          <w:rFonts w:ascii="Times New Roman" w:hAnsi="Times New Roman" w:cs="Times New Roman"/>
          <w:sz w:val="28"/>
          <w:szCs w:val="28"/>
        </w:rPr>
        <w:t xml:space="preserve"> ” (nếu có)</w:t>
      </w:r>
    </w:p>
    <w:p w14:paraId="42EA810C"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Trang “</w:t>
      </w:r>
      <w:r w:rsidRPr="009F5819">
        <w:rPr>
          <w:rFonts w:ascii="Times New Roman" w:hAnsi="Times New Roman" w:cs="Times New Roman"/>
          <w:b/>
          <w:bCs/>
          <w:sz w:val="28"/>
          <w:szCs w:val="28"/>
        </w:rPr>
        <w:t>Danh sách các biểu đồ, đồ thị, sơ đồ, hình ảnh</w:t>
      </w:r>
      <w:r w:rsidRPr="009F5819">
        <w:rPr>
          <w:rFonts w:ascii="Times New Roman" w:hAnsi="Times New Roman" w:cs="Times New Roman"/>
          <w:sz w:val="28"/>
          <w:szCs w:val="28"/>
        </w:rPr>
        <w:t xml:space="preserve"> ” (nếu có)</w:t>
      </w:r>
    </w:p>
    <w:p w14:paraId="396576E9" w14:textId="77777777" w:rsidR="001F36A9" w:rsidRPr="009F5819" w:rsidRDefault="001F36A9" w:rsidP="002C2B1D">
      <w:pPr>
        <w:spacing w:before="120" w:after="120" w:line="360" w:lineRule="auto"/>
        <w:jc w:val="both"/>
        <w:rPr>
          <w:rFonts w:ascii="Times New Roman" w:hAnsi="Times New Roman" w:cs="Times New Roman"/>
          <w:sz w:val="28"/>
          <w:szCs w:val="28"/>
        </w:rPr>
      </w:pPr>
      <w:r w:rsidRPr="009F5819">
        <w:rPr>
          <w:rFonts w:ascii="Times New Roman" w:hAnsi="Times New Roman" w:cs="Times New Roman"/>
          <w:sz w:val="28"/>
          <w:szCs w:val="28"/>
        </w:rPr>
        <w:tab/>
        <w:t xml:space="preserve">- Mở đầu </w:t>
      </w:r>
    </w:p>
    <w:p w14:paraId="048FA26A"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Chương 1.</w:t>
      </w:r>
    </w:p>
    <w:p w14:paraId="155660DA" w14:textId="77777777" w:rsidR="001F36A9" w:rsidRPr="009F5819" w:rsidRDefault="001F36A9" w:rsidP="002C2B1D">
      <w:pPr>
        <w:spacing w:before="120" w:after="120" w:line="360" w:lineRule="auto"/>
        <w:jc w:val="both"/>
        <w:rPr>
          <w:rFonts w:ascii="Times New Roman" w:hAnsi="Times New Roman" w:cs="Times New Roman"/>
          <w:sz w:val="28"/>
          <w:szCs w:val="28"/>
        </w:rPr>
      </w:pPr>
      <w:r w:rsidRPr="009F5819">
        <w:rPr>
          <w:rFonts w:ascii="Times New Roman" w:hAnsi="Times New Roman" w:cs="Times New Roman"/>
          <w:sz w:val="28"/>
          <w:szCs w:val="28"/>
        </w:rPr>
        <w:tab/>
      </w:r>
      <w:r w:rsidRPr="009F5819">
        <w:rPr>
          <w:rFonts w:ascii="Times New Roman" w:hAnsi="Times New Roman" w:cs="Times New Roman"/>
          <w:sz w:val="28"/>
          <w:szCs w:val="28"/>
        </w:rPr>
        <w:tab/>
        <w:t>...</w:t>
      </w:r>
    </w:p>
    <w:p w14:paraId="2DCE4258" w14:textId="77777777" w:rsidR="001F36A9" w:rsidRPr="009F5819" w:rsidRDefault="001F36A9" w:rsidP="002C2B1D">
      <w:pPr>
        <w:spacing w:before="120" w:after="120" w:line="360" w:lineRule="auto"/>
        <w:jc w:val="both"/>
        <w:rPr>
          <w:rFonts w:ascii="Times New Roman" w:hAnsi="Times New Roman" w:cs="Times New Roman"/>
          <w:sz w:val="28"/>
          <w:szCs w:val="28"/>
        </w:rPr>
      </w:pPr>
      <w:r w:rsidRPr="009F5819">
        <w:rPr>
          <w:rFonts w:ascii="Times New Roman" w:hAnsi="Times New Roman" w:cs="Times New Roman"/>
          <w:sz w:val="28"/>
          <w:szCs w:val="28"/>
        </w:rPr>
        <w:tab/>
        <w:t xml:space="preserve">- Chương 2. </w:t>
      </w:r>
    </w:p>
    <w:p w14:paraId="5CD3F7D1" w14:textId="77777777" w:rsidR="001F36A9" w:rsidRPr="009F5819" w:rsidRDefault="001F36A9" w:rsidP="002C2B1D">
      <w:pPr>
        <w:spacing w:before="120" w:after="120" w:line="360" w:lineRule="auto"/>
        <w:jc w:val="both"/>
        <w:rPr>
          <w:rFonts w:ascii="Times New Roman" w:hAnsi="Times New Roman" w:cs="Times New Roman"/>
          <w:sz w:val="28"/>
          <w:szCs w:val="28"/>
        </w:rPr>
      </w:pPr>
      <w:r w:rsidRPr="009F5819">
        <w:rPr>
          <w:rFonts w:ascii="Times New Roman" w:hAnsi="Times New Roman" w:cs="Times New Roman"/>
          <w:sz w:val="28"/>
          <w:szCs w:val="28"/>
        </w:rPr>
        <w:tab/>
      </w:r>
      <w:r w:rsidRPr="009F5819">
        <w:rPr>
          <w:rFonts w:ascii="Times New Roman" w:hAnsi="Times New Roman" w:cs="Times New Roman"/>
          <w:sz w:val="28"/>
          <w:szCs w:val="28"/>
        </w:rPr>
        <w:tab/>
        <w:t>....</w:t>
      </w:r>
    </w:p>
    <w:p w14:paraId="4AD70290" w14:textId="77777777" w:rsidR="001F36A9" w:rsidRPr="009F5819" w:rsidRDefault="001F36A9" w:rsidP="002C2B1D">
      <w:pPr>
        <w:spacing w:before="120" w:after="120" w:line="360" w:lineRule="auto"/>
        <w:jc w:val="both"/>
        <w:rPr>
          <w:rFonts w:ascii="Times New Roman" w:hAnsi="Times New Roman" w:cs="Times New Roman"/>
          <w:sz w:val="28"/>
          <w:szCs w:val="28"/>
        </w:rPr>
      </w:pPr>
      <w:r w:rsidRPr="009F5819">
        <w:rPr>
          <w:rFonts w:ascii="Times New Roman" w:hAnsi="Times New Roman" w:cs="Times New Roman"/>
          <w:sz w:val="28"/>
          <w:szCs w:val="28"/>
        </w:rPr>
        <w:tab/>
        <w:t>- Chương 3.</w:t>
      </w:r>
    </w:p>
    <w:p w14:paraId="358A2EE5"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Kết luận</w:t>
      </w:r>
    </w:p>
    <w:p w14:paraId="1135E634"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TÀI LIỆU THAM KHẢO</w:t>
      </w:r>
    </w:p>
    <w:p w14:paraId="5BCD18A7"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PHỤ LỤC (nếu có)</w:t>
      </w:r>
    </w:p>
    <w:p w14:paraId="6637AE9C" w14:textId="77777777"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t xml:space="preserve">4.3. Hình thức trình bày báo cáo thực tập: </w:t>
      </w:r>
    </w:p>
    <w:p w14:paraId="01327EC0" w14:textId="77777777"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t>a. Quy định định dạng trang</w:t>
      </w:r>
    </w:p>
    <w:p w14:paraId="09354AB2"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Khổ trang: A4</w:t>
      </w:r>
    </w:p>
    <w:p w14:paraId="5C7F31F4"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Canh lề trái: 3 cm; Canh lề phải, đầu trang và cuối trang 2 cm.</w:t>
      </w:r>
    </w:p>
    <w:p w14:paraId="16AC5830"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 Font chữ: Time New Roman, cỡ chữ 13.</w:t>
      </w:r>
    </w:p>
    <w:p w14:paraId="6CBFF2DD" w14:textId="77777777" w:rsidR="001F36A9" w:rsidRPr="009F5819" w:rsidRDefault="001F36A9" w:rsidP="002C2B1D">
      <w:p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Cách dòng (Line Space): 1.5</w:t>
      </w:r>
    </w:p>
    <w:p w14:paraId="1AD508CA" w14:textId="77777777" w:rsidR="001F36A9" w:rsidRPr="009F5819" w:rsidRDefault="001F36A9" w:rsidP="002C2B1D">
      <w:pPr>
        <w:spacing w:before="120" w:after="120" w:line="360" w:lineRule="auto"/>
        <w:ind w:firstLine="720"/>
        <w:jc w:val="both"/>
        <w:rPr>
          <w:rFonts w:ascii="Times New Roman" w:hAnsi="Times New Roman" w:cs="Times New Roman"/>
          <w:b/>
          <w:bCs/>
          <w:sz w:val="28"/>
          <w:szCs w:val="28"/>
        </w:rPr>
      </w:pPr>
      <w:r w:rsidRPr="009F5819">
        <w:rPr>
          <w:rFonts w:ascii="Times New Roman" w:hAnsi="Times New Roman" w:cs="Times New Roman"/>
          <w:sz w:val="28"/>
          <w:szCs w:val="28"/>
        </w:rPr>
        <w:t>- Các đoạn văn cách nhau 1 dấu Enter</w:t>
      </w:r>
      <w:r w:rsidRPr="009F5819">
        <w:rPr>
          <w:rFonts w:ascii="Times New Roman" w:hAnsi="Times New Roman" w:cs="Times New Roman"/>
          <w:b/>
          <w:bCs/>
          <w:sz w:val="28"/>
          <w:szCs w:val="28"/>
        </w:rPr>
        <w:t xml:space="preserve"> </w:t>
      </w:r>
    </w:p>
    <w:p w14:paraId="79BEF4A3" w14:textId="77777777" w:rsidR="001F36A9" w:rsidRPr="009F5819" w:rsidRDefault="001F36A9" w:rsidP="002C2B1D">
      <w:pPr>
        <w:spacing w:before="120" w:after="120" w:line="360" w:lineRule="auto"/>
        <w:ind w:firstLine="720"/>
        <w:jc w:val="both"/>
        <w:rPr>
          <w:rFonts w:ascii="Times New Roman" w:hAnsi="Times New Roman" w:cs="Times New Roman"/>
          <w:b/>
          <w:bCs/>
          <w:sz w:val="28"/>
          <w:szCs w:val="28"/>
        </w:rPr>
      </w:pPr>
    </w:p>
    <w:p w14:paraId="2DBC0774" w14:textId="77777777"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t>b. Đánh số trang</w:t>
      </w:r>
    </w:p>
    <w:p w14:paraId="2176B8E5"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Đánh theo số (1, 2, 3…), canh giữa ở cuối trang.</w:t>
      </w:r>
    </w:p>
    <w:p w14:paraId="629FF52B" w14:textId="77777777" w:rsidR="001F36A9" w:rsidRPr="009F5819" w:rsidRDefault="001F36A9" w:rsidP="002C2B1D">
      <w:pPr>
        <w:spacing w:line="360" w:lineRule="auto"/>
        <w:jc w:val="both"/>
        <w:rPr>
          <w:rFonts w:ascii="Times New Roman" w:hAnsi="Times New Roman" w:cs="Times New Roman"/>
          <w:i/>
          <w:sz w:val="28"/>
          <w:szCs w:val="28"/>
        </w:rPr>
      </w:pPr>
      <w:r w:rsidRPr="009F5819">
        <w:rPr>
          <w:rFonts w:ascii="Times New Roman" w:hAnsi="Times New Roman" w:cs="Times New Roman"/>
          <w:i/>
          <w:sz w:val="28"/>
          <w:szCs w:val="28"/>
        </w:rPr>
        <w:t>Lưu ý: Không ghi tên đề tài, tên sinh viên, tên GVHD,… ở phần header và footer.</w:t>
      </w:r>
    </w:p>
    <w:p w14:paraId="2D8D5381" w14:textId="77777777"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t>c. Đánh số các đề mục</w:t>
      </w:r>
    </w:p>
    <w:p w14:paraId="21C95062" w14:textId="77777777" w:rsidR="001F36A9" w:rsidRPr="009F5819" w:rsidRDefault="001F36A9" w:rsidP="002C2B1D">
      <w:pPr>
        <w:spacing w:before="120" w:after="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Đánh theo số thứ tự của chương và số thứ tự của đề mục cấp trên:</w:t>
      </w:r>
    </w:p>
    <w:p w14:paraId="431D953F" w14:textId="77777777" w:rsidR="001F36A9" w:rsidRPr="009F5819" w:rsidRDefault="001F36A9" w:rsidP="002C2B1D">
      <w:pPr>
        <w:tabs>
          <w:tab w:val="left" w:pos="3570"/>
        </w:tabs>
        <w:spacing w:before="120" w:after="120" w:line="360" w:lineRule="auto"/>
        <w:ind w:left="357"/>
        <w:jc w:val="both"/>
        <w:rPr>
          <w:rFonts w:ascii="Times New Roman" w:hAnsi="Times New Roman" w:cs="Times New Roman"/>
          <w:sz w:val="28"/>
          <w:szCs w:val="28"/>
        </w:rPr>
      </w:pPr>
      <w:r w:rsidRPr="009F5819">
        <w:rPr>
          <w:rFonts w:ascii="Times New Roman" w:hAnsi="Times New Roman" w:cs="Times New Roman"/>
          <w:sz w:val="28"/>
          <w:szCs w:val="28"/>
        </w:rPr>
        <w:t>CHƯƠNG 1……………</w:t>
      </w:r>
    </w:p>
    <w:p w14:paraId="60F35CF7" w14:textId="77777777" w:rsidR="001F36A9" w:rsidRPr="009F5819" w:rsidRDefault="001F36A9" w:rsidP="002C2B1D">
      <w:pPr>
        <w:spacing w:before="120" w:after="120" w:line="360" w:lineRule="auto"/>
        <w:ind w:left="357"/>
        <w:jc w:val="both"/>
        <w:rPr>
          <w:rFonts w:ascii="Times New Roman" w:hAnsi="Times New Roman" w:cs="Times New Roman"/>
          <w:sz w:val="28"/>
          <w:szCs w:val="28"/>
        </w:rPr>
      </w:pPr>
      <w:r w:rsidRPr="009F5819">
        <w:rPr>
          <w:rFonts w:ascii="Times New Roman" w:hAnsi="Times New Roman" w:cs="Times New Roman"/>
          <w:sz w:val="28"/>
          <w:szCs w:val="28"/>
        </w:rPr>
        <w:tab/>
        <w:t>1.1……..</w:t>
      </w:r>
    </w:p>
    <w:p w14:paraId="734249B7" w14:textId="77777777" w:rsidR="001F36A9" w:rsidRPr="009F5819" w:rsidRDefault="001F36A9" w:rsidP="002C2B1D">
      <w:pPr>
        <w:spacing w:before="120" w:after="120" w:line="360" w:lineRule="auto"/>
        <w:ind w:left="357"/>
        <w:jc w:val="both"/>
        <w:rPr>
          <w:rFonts w:ascii="Times New Roman" w:hAnsi="Times New Roman" w:cs="Times New Roman"/>
          <w:sz w:val="28"/>
          <w:szCs w:val="28"/>
        </w:rPr>
      </w:pPr>
      <w:r w:rsidRPr="009F5819">
        <w:rPr>
          <w:rFonts w:ascii="Times New Roman" w:hAnsi="Times New Roman" w:cs="Times New Roman"/>
          <w:sz w:val="28"/>
          <w:szCs w:val="28"/>
        </w:rPr>
        <w:tab/>
      </w:r>
      <w:r w:rsidRPr="009F5819">
        <w:rPr>
          <w:rFonts w:ascii="Times New Roman" w:hAnsi="Times New Roman" w:cs="Times New Roman"/>
          <w:sz w:val="28"/>
          <w:szCs w:val="28"/>
        </w:rPr>
        <w:tab/>
        <w:t>1.1.1……….</w:t>
      </w:r>
    </w:p>
    <w:p w14:paraId="5112F774" w14:textId="77777777" w:rsidR="001F36A9" w:rsidRPr="009F5819" w:rsidRDefault="001F36A9" w:rsidP="002C2B1D">
      <w:pPr>
        <w:spacing w:before="120" w:after="120" w:line="360" w:lineRule="auto"/>
        <w:ind w:left="357"/>
        <w:jc w:val="both"/>
        <w:rPr>
          <w:rFonts w:ascii="Times New Roman" w:hAnsi="Times New Roman" w:cs="Times New Roman"/>
          <w:sz w:val="28"/>
          <w:szCs w:val="28"/>
        </w:rPr>
      </w:pPr>
      <w:r w:rsidRPr="009F5819">
        <w:rPr>
          <w:rFonts w:ascii="Times New Roman" w:hAnsi="Times New Roman" w:cs="Times New Roman"/>
          <w:sz w:val="28"/>
          <w:szCs w:val="28"/>
        </w:rPr>
        <w:tab/>
      </w:r>
      <w:r w:rsidRPr="009F5819">
        <w:rPr>
          <w:rFonts w:ascii="Times New Roman" w:hAnsi="Times New Roman" w:cs="Times New Roman"/>
          <w:sz w:val="28"/>
          <w:szCs w:val="28"/>
        </w:rPr>
        <w:tab/>
        <w:t>1.1.2 ………</w:t>
      </w:r>
    </w:p>
    <w:p w14:paraId="5FABEE49" w14:textId="77777777" w:rsidR="001F36A9" w:rsidRPr="009F5819" w:rsidRDefault="001F36A9" w:rsidP="002C2B1D">
      <w:pPr>
        <w:spacing w:before="120" w:after="120" w:line="360" w:lineRule="auto"/>
        <w:ind w:left="357" w:firstLine="363"/>
        <w:jc w:val="both"/>
        <w:rPr>
          <w:rFonts w:ascii="Times New Roman" w:hAnsi="Times New Roman" w:cs="Times New Roman"/>
          <w:sz w:val="28"/>
          <w:szCs w:val="28"/>
        </w:rPr>
      </w:pPr>
      <w:r w:rsidRPr="009F5819">
        <w:rPr>
          <w:rFonts w:ascii="Times New Roman" w:hAnsi="Times New Roman" w:cs="Times New Roman"/>
          <w:sz w:val="28"/>
          <w:szCs w:val="28"/>
        </w:rPr>
        <w:t>……</w:t>
      </w:r>
    </w:p>
    <w:p w14:paraId="61E15BDB" w14:textId="77777777" w:rsidR="001F36A9" w:rsidRPr="009F5819" w:rsidRDefault="001F36A9" w:rsidP="002C2B1D">
      <w:pPr>
        <w:spacing w:before="120" w:after="120" w:line="360" w:lineRule="auto"/>
        <w:ind w:left="357"/>
        <w:jc w:val="both"/>
        <w:rPr>
          <w:rFonts w:ascii="Times New Roman" w:hAnsi="Times New Roman" w:cs="Times New Roman"/>
          <w:sz w:val="28"/>
          <w:szCs w:val="28"/>
        </w:rPr>
      </w:pPr>
      <w:r w:rsidRPr="009F5819">
        <w:rPr>
          <w:rFonts w:ascii="Times New Roman" w:hAnsi="Times New Roman" w:cs="Times New Roman"/>
          <w:sz w:val="28"/>
          <w:szCs w:val="28"/>
        </w:rPr>
        <w:t>CHƯƠNG 2………..</w:t>
      </w:r>
    </w:p>
    <w:p w14:paraId="1D8DCBA2" w14:textId="77777777" w:rsidR="001F36A9" w:rsidRPr="009F5819" w:rsidRDefault="001F36A9" w:rsidP="002C2B1D">
      <w:pPr>
        <w:spacing w:before="120" w:after="120" w:line="360" w:lineRule="auto"/>
        <w:ind w:left="357"/>
        <w:jc w:val="both"/>
        <w:rPr>
          <w:rFonts w:ascii="Times New Roman" w:hAnsi="Times New Roman" w:cs="Times New Roman"/>
          <w:sz w:val="28"/>
          <w:szCs w:val="28"/>
        </w:rPr>
      </w:pPr>
      <w:r w:rsidRPr="009F5819">
        <w:rPr>
          <w:rFonts w:ascii="Times New Roman" w:hAnsi="Times New Roman" w:cs="Times New Roman"/>
          <w:sz w:val="28"/>
          <w:szCs w:val="28"/>
        </w:rPr>
        <w:tab/>
        <w:t>2.1…………</w:t>
      </w:r>
    </w:p>
    <w:p w14:paraId="63C9CEFB" w14:textId="77777777" w:rsidR="001F36A9" w:rsidRPr="009F5819" w:rsidRDefault="001F36A9" w:rsidP="002C2B1D">
      <w:pPr>
        <w:spacing w:before="120" w:after="120" w:line="360" w:lineRule="auto"/>
        <w:ind w:left="357"/>
        <w:jc w:val="both"/>
        <w:rPr>
          <w:rFonts w:ascii="Times New Roman" w:hAnsi="Times New Roman" w:cs="Times New Roman"/>
          <w:sz w:val="28"/>
          <w:szCs w:val="28"/>
        </w:rPr>
      </w:pPr>
      <w:r w:rsidRPr="009F5819">
        <w:rPr>
          <w:rFonts w:ascii="Times New Roman" w:hAnsi="Times New Roman" w:cs="Times New Roman"/>
          <w:sz w:val="28"/>
          <w:szCs w:val="28"/>
        </w:rPr>
        <w:tab/>
      </w:r>
      <w:r w:rsidRPr="009F5819">
        <w:rPr>
          <w:rFonts w:ascii="Times New Roman" w:hAnsi="Times New Roman" w:cs="Times New Roman"/>
          <w:sz w:val="28"/>
          <w:szCs w:val="28"/>
        </w:rPr>
        <w:tab/>
        <w:t>2.1.1……..</w:t>
      </w:r>
    </w:p>
    <w:p w14:paraId="501657D0" w14:textId="77777777" w:rsidR="001F36A9" w:rsidRPr="009F5819" w:rsidRDefault="001F36A9" w:rsidP="002C2B1D">
      <w:pPr>
        <w:spacing w:before="120" w:after="120" w:line="360" w:lineRule="auto"/>
        <w:ind w:left="357"/>
        <w:jc w:val="both"/>
        <w:rPr>
          <w:rFonts w:ascii="Times New Roman" w:hAnsi="Times New Roman" w:cs="Times New Roman"/>
          <w:sz w:val="28"/>
          <w:szCs w:val="28"/>
        </w:rPr>
      </w:pPr>
      <w:r w:rsidRPr="009F5819">
        <w:rPr>
          <w:rFonts w:ascii="Times New Roman" w:hAnsi="Times New Roman" w:cs="Times New Roman"/>
          <w:sz w:val="28"/>
          <w:szCs w:val="28"/>
        </w:rPr>
        <w:tab/>
      </w:r>
      <w:r w:rsidRPr="009F5819">
        <w:rPr>
          <w:rFonts w:ascii="Times New Roman" w:hAnsi="Times New Roman" w:cs="Times New Roman"/>
          <w:sz w:val="28"/>
          <w:szCs w:val="28"/>
        </w:rPr>
        <w:tab/>
        <w:t>2.1.2 …..</w:t>
      </w:r>
    </w:p>
    <w:p w14:paraId="04339E3C" w14:textId="77777777" w:rsidR="001F36A9" w:rsidRPr="009F5819" w:rsidRDefault="001F36A9" w:rsidP="002C2B1D">
      <w:pPr>
        <w:spacing w:before="120" w:after="120" w:line="360" w:lineRule="auto"/>
        <w:ind w:left="357" w:firstLine="363"/>
        <w:jc w:val="both"/>
        <w:rPr>
          <w:rFonts w:ascii="Times New Roman" w:hAnsi="Times New Roman" w:cs="Times New Roman"/>
          <w:sz w:val="28"/>
          <w:szCs w:val="28"/>
        </w:rPr>
      </w:pPr>
      <w:r w:rsidRPr="009F5819">
        <w:rPr>
          <w:rFonts w:ascii="Times New Roman" w:hAnsi="Times New Roman" w:cs="Times New Roman"/>
          <w:sz w:val="28"/>
          <w:szCs w:val="28"/>
        </w:rPr>
        <w:t>……</w:t>
      </w:r>
    </w:p>
    <w:p w14:paraId="4B4A04D7" w14:textId="77777777"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t>d. Đánh số bảng, đồ thị, hình, sơ đồ</w:t>
      </w:r>
    </w:p>
    <w:p w14:paraId="71A889EA" w14:textId="77777777" w:rsidR="001F36A9" w:rsidRPr="009F5819" w:rsidRDefault="001F36A9" w:rsidP="002C2B1D">
      <w:pPr>
        <w:spacing w:before="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Mỗi loại công cụ minh họa (bảng, đồ thị, hình, sơ đồ…) được đặt tên và đánh số thứ tự trong mỗi chương có sử dụng bảng, đồ thị, hình, sơ đồ … để minh họa. Số đầu là số chương, sau đó là số thứ tự của công cụ minh họa trong chương đó.</w:t>
      </w:r>
    </w:p>
    <w:p w14:paraId="69BFBFBB" w14:textId="77777777" w:rsidR="001F36A9" w:rsidRPr="009F5819" w:rsidRDefault="001F36A9" w:rsidP="002C2B1D">
      <w:pPr>
        <w:spacing w:before="120" w:line="360" w:lineRule="auto"/>
        <w:ind w:firstLine="720"/>
        <w:jc w:val="both"/>
        <w:rPr>
          <w:rFonts w:ascii="Times New Roman" w:hAnsi="Times New Roman" w:cs="Times New Roman"/>
          <w:sz w:val="28"/>
          <w:szCs w:val="28"/>
        </w:rPr>
      </w:pPr>
      <w:r w:rsidRPr="009F5819">
        <w:rPr>
          <w:rFonts w:ascii="Times New Roman" w:hAnsi="Times New Roman" w:cs="Times New Roman"/>
          <w:sz w:val="28"/>
          <w:szCs w:val="28"/>
        </w:rPr>
        <w:t>Ví dụ:  Bảng 2.1 (tức bảng số 1 của chương 2)</w:t>
      </w:r>
    </w:p>
    <w:p w14:paraId="7C2B4E29" w14:textId="77777777"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lastRenderedPageBreak/>
        <w:t>e. Hướng dẫn trình bày và sắp xếp tài liệu tham khảo</w:t>
      </w:r>
    </w:p>
    <w:p w14:paraId="246263F2" w14:textId="77777777" w:rsidR="001F36A9" w:rsidRPr="009F5819" w:rsidRDefault="001F36A9" w:rsidP="002C2B1D">
      <w:pPr>
        <w:spacing w:before="120" w:line="360" w:lineRule="auto"/>
        <w:jc w:val="both"/>
        <w:rPr>
          <w:rFonts w:ascii="Times New Roman" w:hAnsi="Times New Roman" w:cs="Times New Roman"/>
          <w:b/>
          <w:sz w:val="28"/>
          <w:szCs w:val="28"/>
        </w:rPr>
      </w:pPr>
      <w:r w:rsidRPr="009F5819">
        <w:rPr>
          <w:rFonts w:ascii="Times New Roman" w:hAnsi="Times New Roman" w:cs="Times New Roman"/>
          <w:b/>
          <w:sz w:val="28"/>
          <w:szCs w:val="28"/>
        </w:rPr>
        <w:t>Trích dẫn trực tiếp</w:t>
      </w:r>
    </w:p>
    <w:p w14:paraId="6DA107DD"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Ghi tên tác giả và năm xuất bản trước đoạn trích dẫn:</w:t>
      </w:r>
    </w:p>
    <w:p w14:paraId="55B79807" w14:textId="77777777" w:rsidR="001F36A9" w:rsidRPr="009F5819" w:rsidRDefault="001F36A9" w:rsidP="002C2B1D">
      <w:pPr>
        <w:tabs>
          <w:tab w:val="left" w:pos="3570"/>
        </w:tabs>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xml:space="preserve">Trần Văn A (2017): </w:t>
      </w:r>
      <w:r w:rsidRPr="009F5819">
        <w:rPr>
          <w:rFonts w:ascii="Times New Roman" w:hAnsi="Times New Roman" w:cs="Times New Roman"/>
          <w:i/>
          <w:sz w:val="28"/>
          <w:szCs w:val="28"/>
        </w:rPr>
        <w:t>“Trích dẫn”</w:t>
      </w:r>
    </w:p>
    <w:p w14:paraId="7F50305C"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Nếu nhiều tác giả:</w:t>
      </w:r>
    </w:p>
    <w:p w14:paraId="425C483C" w14:textId="77777777" w:rsidR="001F36A9" w:rsidRPr="009F5819" w:rsidRDefault="001F36A9" w:rsidP="002C2B1D">
      <w:pPr>
        <w:tabs>
          <w:tab w:val="left" w:pos="3570"/>
        </w:tabs>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xml:space="preserve">Trần Văn A, Nguyễn Văn B (2017): </w:t>
      </w:r>
      <w:r w:rsidRPr="009F5819">
        <w:rPr>
          <w:rFonts w:ascii="Times New Roman" w:hAnsi="Times New Roman" w:cs="Times New Roman"/>
          <w:i/>
          <w:sz w:val="28"/>
          <w:szCs w:val="28"/>
        </w:rPr>
        <w:t>“Trích dẫn”</w:t>
      </w:r>
    </w:p>
    <w:p w14:paraId="694C07BA"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Trích dẫn trực tiếp từ báo cáo, sách… không có tác giả cụ thể:</w:t>
      </w:r>
    </w:p>
    <w:p w14:paraId="24D153EC" w14:textId="77777777" w:rsidR="001F36A9" w:rsidRPr="009F5819" w:rsidRDefault="001F36A9" w:rsidP="002C2B1D">
      <w:pPr>
        <w:tabs>
          <w:tab w:val="left" w:pos="3570"/>
        </w:tabs>
        <w:spacing w:before="120" w:line="360" w:lineRule="auto"/>
        <w:ind w:left="720"/>
        <w:jc w:val="both"/>
        <w:rPr>
          <w:rFonts w:ascii="Times New Roman" w:hAnsi="Times New Roman" w:cs="Times New Roman"/>
          <w:sz w:val="28"/>
          <w:szCs w:val="28"/>
        </w:rPr>
      </w:pPr>
      <w:r w:rsidRPr="009F5819">
        <w:rPr>
          <w:rFonts w:ascii="Times New Roman" w:hAnsi="Times New Roman" w:cs="Times New Roman"/>
          <w:i/>
          <w:sz w:val="28"/>
          <w:szCs w:val="28"/>
        </w:rPr>
        <w:t xml:space="preserve">“Trích dẫn” </w:t>
      </w:r>
      <w:r w:rsidRPr="009F5819">
        <w:rPr>
          <w:rFonts w:ascii="Times New Roman" w:hAnsi="Times New Roman" w:cs="Times New Roman"/>
          <w:sz w:val="28"/>
          <w:szCs w:val="28"/>
        </w:rPr>
        <w:t xml:space="preserve"> (Tên sách, 2017, nhà xuất bản, trang)</w:t>
      </w:r>
    </w:p>
    <w:p w14:paraId="0D8D470D" w14:textId="77777777" w:rsidR="001F36A9" w:rsidRPr="009F5819" w:rsidRDefault="001F36A9" w:rsidP="002C2B1D">
      <w:pPr>
        <w:spacing w:before="120" w:line="360" w:lineRule="auto"/>
        <w:jc w:val="both"/>
        <w:rPr>
          <w:rFonts w:ascii="Times New Roman" w:hAnsi="Times New Roman" w:cs="Times New Roman"/>
          <w:b/>
          <w:sz w:val="28"/>
          <w:szCs w:val="28"/>
        </w:rPr>
      </w:pPr>
      <w:r w:rsidRPr="009F5819">
        <w:rPr>
          <w:rFonts w:ascii="Times New Roman" w:hAnsi="Times New Roman" w:cs="Times New Roman"/>
          <w:b/>
          <w:sz w:val="28"/>
          <w:szCs w:val="28"/>
        </w:rPr>
        <w:t xml:space="preserve">Trích dẫn gián tiếp </w:t>
      </w:r>
    </w:p>
    <w:p w14:paraId="7FEB67AE"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Tóm tắt, diễn giải nội dung trích dẫn trước, sau đó ghi tên tác giả và năm xuất bản trong ngoặc đơn.</w:t>
      </w:r>
    </w:p>
    <w:p w14:paraId="04F573A1" w14:textId="77777777" w:rsidR="001F36A9" w:rsidRPr="009F5819" w:rsidRDefault="001F36A9" w:rsidP="002C2B1D">
      <w:pPr>
        <w:tabs>
          <w:tab w:val="left" w:pos="3570"/>
        </w:tabs>
        <w:spacing w:line="360" w:lineRule="auto"/>
        <w:ind w:left="720"/>
        <w:jc w:val="both"/>
        <w:rPr>
          <w:rFonts w:ascii="Times New Roman" w:hAnsi="Times New Roman" w:cs="Times New Roman"/>
          <w:i/>
          <w:sz w:val="28"/>
          <w:szCs w:val="28"/>
        </w:rPr>
      </w:pPr>
      <w:r w:rsidRPr="009F5819">
        <w:rPr>
          <w:rFonts w:ascii="Times New Roman" w:hAnsi="Times New Roman" w:cs="Times New Roman"/>
          <w:i/>
          <w:sz w:val="28"/>
          <w:szCs w:val="28"/>
          <w:lang w:val="vi-VN"/>
        </w:rPr>
        <w:t>“</w:t>
      </w:r>
      <w:r w:rsidRPr="009F5819">
        <w:rPr>
          <w:rFonts w:ascii="Times New Roman" w:hAnsi="Times New Roman" w:cs="Times New Roman"/>
          <w:i/>
          <w:sz w:val="28"/>
          <w:szCs w:val="28"/>
        </w:rPr>
        <w:t>Trích dẫn”</w:t>
      </w:r>
      <w:r w:rsidRPr="009F5819">
        <w:rPr>
          <w:rFonts w:ascii="Times New Roman" w:hAnsi="Times New Roman" w:cs="Times New Roman"/>
          <w:i/>
          <w:sz w:val="28"/>
          <w:szCs w:val="28"/>
          <w:lang w:val="vi-VN"/>
        </w:rPr>
        <w:t xml:space="preserve"> </w:t>
      </w:r>
      <w:r w:rsidRPr="009F5819">
        <w:rPr>
          <w:rFonts w:ascii="Times New Roman" w:hAnsi="Times New Roman" w:cs="Times New Roman"/>
          <w:i/>
          <w:sz w:val="28"/>
          <w:szCs w:val="28"/>
        </w:rPr>
        <w:t>(Nguyễn Văn B, 2017)</w:t>
      </w:r>
    </w:p>
    <w:p w14:paraId="57618CE0"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Hoặc nếu nhiều tác giả thì xếp theo thứ tự ABC.</w:t>
      </w:r>
    </w:p>
    <w:p w14:paraId="54665FB7" w14:textId="77777777" w:rsidR="001F36A9" w:rsidRPr="009F5819" w:rsidRDefault="001F36A9" w:rsidP="002C2B1D">
      <w:pPr>
        <w:tabs>
          <w:tab w:val="left" w:pos="3570"/>
        </w:tabs>
        <w:spacing w:line="360" w:lineRule="auto"/>
        <w:ind w:left="720"/>
        <w:jc w:val="both"/>
        <w:rPr>
          <w:rFonts w:ascii="Times New Roman" w:hAnsi="Times New Roman" w:cs="Times New Roman"/>
          <w:i/>
          <w:sz w:val="28"/>
          <w:szCs w:val="28"/>
        </w:rPr>
      </w:pPr>
      <w:r w:rsidRPr="009F5819">
        <w:rPr>
          <w:rFonts w:ascii="Times New Roman" w:hAnsi="Times New Roman" w:cs="Times New Roman"/>
          <w:i/>
          <w:sz w:val="28"/>
          <w:szCs w:val="28"/>
        </w:rPr>
        <w:t>“Trích dẫn” (Nguyễn Văn A, Trần Văn B, Phạm Văn C, 2017)</w:t>
      </w:r>
    </w:p>
    <w:p w14:paraId="7672D05C" w14:textId="77777777" w:rsidR="001F36A9" w:rsidRPr="009F5819" w:rsidRDefault="001F36A9" w:rsidP="002C2B1D">
      <w:pPr>
        <w:spacing w:before="120" w:line="360" w:lineRule="auto"/>
        <w:jc w:val="both"/>
        <w:rPr>
          <w:rFonts w:ascii="Times New Roman" w:hAnsi="Times New Roman" w:cs="Times New Roman"/>
          <w:b/>
          <w:sz w:val="28"/>
          <w:szCs w:val="28"/>
        </w:rPr>
      </w:pPr>
      <w:r w:rsidRPr="009F5819">
        <w:rPr>
          <w:rFonts w:ascii="Times New Roman" w:hAnsi="Times New Roman" w:cs="Times New Roman"/>
          <w:b/>
          <w:sz w:val="28"/>
          <w:szCs w:val="28"/>
        </w:rPr>
        <w:t>Quy định về trích dẫn</w:t>
      </w:r>
    </w:p>
    <w:p w14:paraId="2DB0544E"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Khi trích dẫn cần:</w:t>
      </w:r>
    </w:p>
    <w:p w14:paraId="609F09FA"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Trích có chọn lọc.</w:t>
      </w:r>
    </w:p>
    <w:p w14:paraId="504EAD43"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Không trích (chép) liên tục và tất cả.</w:t>
      </w:r>
    </w:p>
    <w:p w14:paraId="7559BD53"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 xml:space="preserve">Không tập trung vào một tài liệu. </w:t>
      </w:r>
    </w:p>
    <w:p w14:paraId="0EC11F21"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Trước và sau khi trích phải có chính kiến của mình.</w:t>
      </w:r>
    </w:p>
    <w:p w14:paraId="21D3DFC6"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Yêu cầu:</w:t>
      </w:r>
    </w:p>
    <w:p w14:paraId="583C7DE7"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Các nội dung trích dẫn phải tuyệt đối chính xác</w:t>
      </w:r>
    </w:p>
    <w:p w14:paraId="23B6F1FE"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Câu trích, đọan trích để trong ngoặc kép và “in nghiêng”</w:t>
      </w:r>
    </w:p>
    <w:p w14:paraId="3C6E6667"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lastRenderedPageBreak/>
        <w:t>Qua dòng, hai chấm (:), trích thơ, không cần “…”</w:t>
      </w:r>
    </w:p>
    <w:p w14:paraId="725B620B"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Tất cả trích dẫn đều có CHÚ THÍCH chính xác đến số trang</w:t>
      </w:r>
    </w:p>
    <w:p w14:paraId="36CD3E07" w14:textId="77777777" w:rsidR="001F36A9" w:rsidRPr="009F5819" w:rsidRDefault="001F36A9" w:rsidP="002C2B1D">
      <w:pPr>
        <w:spacing w:before="120" w:line="360" w:lineRule="auto"/>
        <w:jc w:val="both"/>
        <w:rPr>
          <w:rFonts w:ascii="Times New Roman" w:hAnsi="Times New Roman" w:cs="Times New Roman"/>
          <w:b/>
          <w:sz w:val="28"/>
          <w:szCs w:val="28"/>
        </w:rPr>
      </w:pPr>
      <w:r w:rsidRPr="009F5819">
        <w:rPr>
          <w:rFonts w:ascii="Times New Roman" w:hAnsi="Times New Roman" w:cs="Times New Roman"/>
          <w:b/>
          <w:sz w:val="28"/>
          <w:szCs w:val="28"/>
        </w:rPr>
        <w:t xml:space="preserve">Trình bày tài liệu tham khảo </w:t>
      </w:r>
    </w:p>
    <w:p w14:paraId="7AD15A19" w14:textId="77777777" w:rsidR="001F36A9" w:rsidRPr="009F5819" w:rsidRDefault="001F36A9" w:rsidP="002C2B1D">
      <w:pPr>
        <w:numPr>
          <w:ilvl w:val="0"/>
          <w:numId w:val="7"/>
        </w:numPr>
        <w:spacing w:before="120" w:line="360" w:lineRule="auto"/>
        <w:jc w:val="both"/>
        <w:rPr>
          <w:rFonts w:ascii="Times New Roman" w:hAnsi="Times New Roman" w:cs="Times New Roman"/>
          <w:b/>
          <w:sz w:val="28"/>
          <w:szCs w:val="28"/>
        </w:rPr>
      </w:pPr>
      <w:r w:rsidRPr="009F5819">
        <w:rPr>
          <w:rFonts w:ascii="Times New Roman" w:hAnsi="Times New Roman" w:cs="Times New Roman"/>
          <w:b/>
          <w:sz w:val="28"/>
          <w:szCs w:val="28"/>
        </w:rPr>
        <w:t xml:space="preserve">Sách: </w:t>
      </w:r>
      <w:r w:rsidRPr="009F5819">
        <w:rPr>
          <w:rFonts w:ascii="Times New Roman" w:hAnsi="Times New Roman" w:cs="Times New Roman"/>
          <w:sz w:val="28"/>
          <w:szCs w:val="28"/>
        </w:rPr>
        <w:t xml:space="preserve">Tên tác giả (Năm xuất bản). </w:t>
      </w:r>
      <w:r w:rsidRPr="009F5819">
        <w:rPr>
          <w:rFonts w:ascii="Times New Roman" w:hAnsi="Times New Roman" w:cs="Times New Roman"/>
          <w:b/>
          <w:sz w:val="28"/>
          <w:szCs w:val="28"/>
        </w:rPr>
        <w:t>Tên sách</w:t>
      </w:r>
      <w:r w:rsidRPr="009F5819">
        <w:rPr>
          <w:rFonts w:ascii="Times New Roman" w:hAnsi="Times New Roman" w:cs="Times New Roman"/>
          <w:sz w:val="28"/>
          <w:szCs w:val="28"/>
        </w:rPr>
        <w:t>. Tên nhà xuất bản. Nơi xuất bản</w:t>
      </w:r>
    </w:p>
    <w:p w14:paraId="4C7A5CD4" w14:textId="77777777" w:rsidR="001F36A9" w:rsidRPr="009F5819" w:rsidRDefault="001F36A9" w:rsidP="002C2B1D">
      <w:pPr>
        <w:numPr>
          <w:ilvl w:val="0"/>
          <w:numId w:val="7"/>
        </w:numPr>
        <w:spacing w:before="120" w:line="360" w:lineRule="auto"/>
        <w:jc w:val="both"/>
        <w:rPr>
          <w:rFonts w:ascii="Times New Roman" w:hAnsi="Times New Roman" w:cs="Times New Roman"/>
          <w:b/>
          <w:sz w:val="28"/>
          <w:szCs w:val="28"/>
        </w:rPr>
      </w:pPr>
      <w:r w:rsidRPr="009F5819">
        <w:rPr>
          <w:rFonts w:ascii="Times New Roman" w:hAnsi="Times New Roman" w:cs="Times New Roman"/>
          <w:b/>
          <w:sz w:val="28"/>
          <w:szCs w:val="28"/>
        </w:rPr>
        <w:t xml:space="preserve">Bài viết in trong sách hoặc bài báo in trong các tạp chí: </w:t>
      </w:r>
      <w:r w:rsidRPr="009F5819">
        <w:rPr>
          <w:rFonts w:ascii="Times New Roman" w:hAnsi="Times New Roman" w:cs="Times New Roman"/>
          <w:sz w:val="28"/>
          <w:szCs w:val="28"/>
        </w:rPr>
        <w:t xml:space="preserve">Tên tác giả (năm xuất bản), “Tên bài báo”. </w:t>
      </w:r>
      <w:r w:rsidRPr="009F5819">
        <w:rPr>
          <w:rFonts w:ascii="Times New Roman" w:hAnsi="Times New Roman" w:cs="Times New Roman"/>
          <w:b/>
          <w:sz w:val="28"/>
          <w:szCs w:val="28"/>
        </w:rPr>
        <w:t>Tên tạp chí</w:t>
      </w:r>
      <w:r w:rsidRPr="009F5819">
        <w:rPr>
          <w:rFonts w:ascii="Times New Roman" w:hAnsi="Times New Roman" w:cs="Times New Roman"/>
          <w:sz w:val="28"/>
          <w:szCs w:val="28"/>
        </w:rPr>
        <w:t xml:space="preserve">. Số tạp chí. </w:t>
      </w:r>
    </w:p>
    <w:p w14:paraId="0D4812A7" w14:textId="77777777" w:rsidR="001F36A9" w:rsidRPr="009F5819" w:rsidRDefault="001F36A9" w:rsidP="002C2B1D">
      <w:pPr>
        <w:numPr>
          <w:ilvl w:val="0"/>
          <w:numId w:val="7"/>
        </w:numPr>
        <w:spacing w:before="120" w:line="360" w:lineRule="auto"/>
        <w:jc w:val="both"/>
        <w:rPr>
          <w:rFonts w:ascii="Times New Roman" w:hAnsi="Times New Roman" w:cs="Times New Roman"/>
          <w:sz w:val="28"/>
          <w:szCs w:val="28"/>
        </w:rPr>
      </w:pPr>
      <w:r w:rsidRPr="009F5819">
        <w:rPr>
          <w:rFonts w:ascii="Times New Roman" w:hAnsi="Times New Roman" w:cs="Times New Roman"/>
          <w:b/>
          <w:sz w:val="28"/>
          <w:szCs w:val="28"/>
        </w:rPr>
        <w:t xml:space="preserve">Tham khảo điện tử:  </w:t>
      </w:r>
      <w:r w:rsidRPr="009F5819">
        <w:rPr>
          <w:rFonts w:ascii="Times New Roman" w:hAnsi="Times New Roman" w:cs="Times New Roman"/>
          <w:sz w:val="28"/>
          <w:szCs w:val="28"/>
        </w:rPr>
        <w:t xml:space="preserve">Tên tác giả (Năm xuất bản). </w:t>
      </w:r>
      <w:r w:rsidRPr="009F5819">
        <w:rPr>
          <w:rFonts w:ascii="Times New Roman" w:hAnsi="Times New Roman" w:cs="Times New Roman"/>
          <w:i/>
          <w:iCs/>
          <w:sz w:val="28"/>
          <w:szCs w:val="28"/>
        </w:rPr>
        <w:t>“Tên bài viết”.</w:t>
      </w:r>
      <w:r w:rsidRPr="009F5819">
        <w:rPr>
          <w:rFonts w:ascii="Times New Roman" w:hAnsi="Times New Roman" w:cs="Times New Roman"/>
          <w:sz w:val="28"/>
          <w:szCs w:val="28"/>
        </w:rPr>
        <w:t xml:space="preserve"> </w:t>
      </w:r>
      <w:r w:rsidRPr="009F5819">
        <w:rPr>
          <w:rFonts w:ascii="Times New Roman" w:hAnsi="Times New Roman" w:cs="Times New Roman"/>
          <w:b/>
          <w:bCs/>
          <w:sz w:val="28"/>
          <w:szCs w:val="28"/>
        </w:rPr>
        <w:t>Tên website</w:t>
      </w:r>
      <w:r w:rsidRPr="009F5819">
        <w:rPr>
          <w:rFonts w:ascii="Times New Roman" w:hAnsi="Times New Roman" w:cs="Times New Roman"/>
          <w:sz w:val="28"/>
          <w:szCs w:val="28"/>
        </w:rPr>
        <w:t xml:space="preserve">. Ngày tháng năm. </w:t>
      </w:r>
    </w:p>
    <w:p w14:paraId="210037C8" w14:textId="77777777" w:rsidR="001F36A9" w:rsidRPr="009F5819" w:rsidRDefault="001F36A9" w:rsidP="002C2B1D">
      <w:pPr>
        <w:numPr>
          <w:ilvl w:val="0"/>
          <w:numId w:val="7"/>
        </w:numPr>
        <w:spacing w:before="120" w:line="360" w:lineRule="auto"/>
        <w:jc w:val="both"/>
        <w:rPr>
          <w:rFonts w:ascii="Times New Roman" w:hAnsi="Times New Roman" w:cs="Times New Roman"/>
          <w:sz w:val="28"/>
          <w:szCs w:val="28"/>
        </w:rPr>
      </w:pPr>
      <w:r w:rsidRPr="009F5819">
        <w:rPr>
          <w:rFonts w:ascii="Times New Roman" w:hAnsi="Times New Roman" w:cs="Times New Roman"/>
          <w:b/>
          <w:sz w:val="28"/>
          <w:szCs w:val="28"/>
        </w:rPr>
        <w:t xml:space="preserve">Các văn bản hành chính nhà nước: </w:t>
      </w:r>
      <w:r w:rsidRPr="009F5819">
        <w:rPr>
          <w:rFonts w:ascii="Times New Roman" w:hAnsi="Times New Roman" w:cs="Times New Roman"/>
          <w:sz w:val="28"/>
          <w:szCs w:val="28"/>
        </w:rPr>
        <w:t xml:space="preserve">Ví dụ: Quốc hội…, Luật Doanh nghiệp số… </w:t>
      </w:r>
    </w:p>
    <w:p w14:paraId="2068C674" w14:textId="77777777" w:rsidR="001F36A9" w:rsidRPr="009F5819" w:rsidRDefault="001F36A9" w:rsidP="002C2B1D">
      <w:pPr>
        <w:spacing w:before="120" w:line="360" w:lineRule="auto"/>
        <w:jc w:val="both"/>
        <w:rPr>
          <w:rFonts w:ascii="Times New Roman" w:hAnsi="Times New Roman" w:cs="Times New Roman"/>
          <w:b/>
          <w:sz w:val="28"/>
          <w:szCs w:val="28"/>
        </w:rPr>
      </w:pPr>
    </w:p>
    <w:p w14:paraId="6E921EF6" w14:textId="77777777" w:rsidR="001F36A9" w:rsidRPr="009F5819" w:rsidRDefault="001F36A9" w:rsidP="002C2B1D">
      <w:pPr>
        <w:spacing w:before="120" w:line="360" w:lineRule="auto"/>
        <w:jc w:val="both"/>
        <w:rPr>
          <w:rFonts w:ascii="Times New Roman" w:hAnsi="Times New Roman" w:cs="Times New Roman"/>
          <w:b/>
          <w:sz w:val="28"/>
          <w:szCs w:val="28"/>
        </w:rPr>
      </w:pPr>
      <w:r w:rsidRPr="009F5819">
        <w:rPr>
          <w:rFonts w:ascii="Times New Roman" w:hAnsi="Times New Roman" w:cs="Times New Roman"/>
          <w:b/>
          <w:sz w:val="28"/>
          <w:szCs w:val="28"/>
        </w:rPr>
        <w:t xml:space="preserve">Sắp xếp tài liệu tham khảo </w:t>
      </w:r>
    </w:p>
    <w:p w14:paraId="76BAC6DD" w14:textId="77777777" w:rsidR="001F36A9" w:rsidRPr="009F5819" w:rsidRDefault="001F36A9" w:rsidP="002C2B1D">
      <w:pPr>
        <w:tabs>
          <w:tab w:val="left" w:pos="480"/>
        </w:tabs>
        <w:spacing w:before="120" w:line="360" w:lineRule="auto"/>
        <w:jc w:val="both"/>
        <w:rPr>
          <w:rFonts w:ascii="Times New Roman" w:hAnsi="Times New Roman" w:cs="Times New Roman"/>
          <w:sz w:val="28"/>
          <w:szCs w:val="28"/>
        </w:rPr>
      </w:pPr>
      <w:r w:rsidRPr="009F5819">
        <w:rPr>
          <w:rFonts w:ascii="Times New Roman" w:hAnsi="Times New Roman" w:cs="Times New Roman"/>
          <w:sz w:val="28"/>
          <w:szCs w:val="28"/>
        </w:rPr>
        <w:tab/>
        <w:t>Danh mục tài liệu tham khảo được liệt kê trong trang “Tài liệu tham khảo” và sắp xếp theo các thông lệ sau:</w:t>
      </w:r>
    </w:p>
    <w:p w14:paraId="766C0418" w14:textId="77777777" w:rsidR="001F36A9" w:rsidRPr="009F5819" w:rsidRDefault="001F36A9" w:rsidP="002C2B1D">
      <w:pPr>
        <w:numPr>
          <w:ilvl w:val="0"/>
          <w:numId w:val="7"/>
        </w:numPr>
        <w:spacing w:before="120" w:line="360" w:lineRule="auto"/>
        <w:jc w:val="both"/>
        <w:rPr>
          <w:rFonts w:ascii="Times New Roman" w:hAnsi="Times New Roman" w:cs="Times New Roman"/>
          <w:sz w:val="28"/>
          <w:szCs w:val="28"/>
        </w:rPr>
      </w:pPr>
      <w:r w:rsidRPr="009F5819">
        <w:rPr>
          <w:rFonts w:ascii="Times New Roman" w:hAnsi="Times New Roman" w:cs="Times New Roman"/>
          <w:sz w:val="28"/>
          <w:szCs w:val="28"/>
        </w:rPr>
        <w:t>Tài liệu tham khảo được xếp riêng theo từng ngôn từ (Việt, Anh, Pháp, Đức, Nga, Trung, Nhật…). Các tài liệu bằng tiếng nước ngoài phải giữ nguyên văn, không phiên âm, không dịch.</w:t>
      </w:r>
    </w:p>
    <w:p w14:paraId="28E5F7A5" w14:textId="77777777" w:rsidR="001F36A9" w:rsidRPr="009F5819" w:rsidRDefault="001F36A9" w:rsidP="002C2B1D">
      <w:pPr>
        <w:numPr>
          <w:ilvl w:val="0"/>
          <w:numId w:val="7"/>
        </w:numPr>
        <w:spacing w:before="120" w:line="360" w:lineRule="auto"/>
        <w:jc w:val="both"/>
        <w:rPr>
          <w:rFonts w:ascii="Times New Roman" w:hAnsi="Times New Roman" w:cs="Times New Roman"/>
          <w:sz w:val="28"/>
          <w:szCs w:val="28"/>
        </w:rPr>
      </w:pPr>
      <w:r w:rsidRPr="009F5819">
        <w:rPr>
          <w:rFonts w:ascii="Times New Roman" w:hAnsi="Times New Roman" w:cs="Times New Roman"/>
          <w:sz w:val="28"/>
          <w:szCs w:val="28"/>
        </w:rPr>
        <w:t>Tài liệu tham khảo phân theo các phần như sau:</w:t>
      </w:r>
    </w:p>
    <w:p w14:paraId="195A3036"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Các văn bản hành chính nhà nước</w:t>
      </w:r>
    </w:p>
    <w:p w14:paraId="33F85518"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Sách tiếng Việt</w:t>
      </w:r>
    </w:p>
    <w:p w14:paraId="58E54C83"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Sách tiếng nước ngoài</w:t>
      </w:r>
    </w:p>
    <w:p w14:paraId="6FB532C6"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Báo, tạp chí</w:t>
      </w:r>
    </w:p>
    <w:p w14:paraId="1569D96F"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Các trang web</w:t>
      </w:r>
    </w:p>
    <w:p w14:paraId="18C72269"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lastRenderedPageBreak/>
        <w:t>Các tài liệu gốc của cơ quan thực tập</w:t>
      </w:r>
    </w:p>
    <w:p w14:paraId="2A7FDAA1" w14:textId="77777777" w:rsidR="001F36A9" w:rsidRPr="009F5819" w:rsidRDefault="001F36A9" w:rsidP="002C2B1D">
      <w:pPr>
        <w:numPr>
          <w:ilvl w:val="0"/>
          <w:numId w:val="7"/>
        </w:numPr>
        <w:spacing w:before="120" w:line="360" w:lineRule="auto"/>
        <w:jc w:val="both"/>
        <w:rPr>
          <w:rFonts w:ascii="Times New Roman" w:hAnsi="Times New Roman" w:cs="Times New Roman"/>
          <w:sz w:val="28"/>
          <w:szCs w:val="28"/>
        </w:rPr>
      </w:pPr>
      <w:r w:rsidRPr="009F5819">
        <w:rPr>
          <w:rFonts w:ascii="Times New Roman" w:hAnsi="Times New Roman" w:cs="Times New Roman"/>
          <w:sz w:val="28"/>
          <w:szCs w:val="28"/>
        </w:rPr>
        <w:t>Tài liệu tham khảo sắp xếp theo thứ tự ABC họ tên tác giả theo thông lệ:</w:t>
      </w:r>
    </w:p>
    <w:p w14:paraId="05F32D15"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Tác giả là người nước ngoài: xếp thứ tự ABC theo họ.</w:t>
      </w:r>
    </w:p>
    <w:p w14:paraId="5D1522E5"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Tác giả là người Việt Nam: xếp thứ tự ABC theo tên nhưng vẫn giữ nguyên thứ tự thông thường của tên người Việt Nam. Không đảo tên lên trước họ</w:t>
      </w:r>
    </w:p>
    <w:p w14:paraId="0EE881BD"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Tài liệu không có tên tác giả thì xếp theo thứ tự ABC từ đầu của tên cơ quan ban hành báo cáo hay ấn phẩm.</w:t>
      </w:r>
    </w:p>
    <w:p w14:paraId="08C5DB46"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Nếu tài liệu chưa công bố ghi (Tài liệu chưa công bố); nếu tài liệu nội bộ, ghi (Lưu hành nội bộ)</w:t>
      </w:r>
    </w:p>
    <w:p w14:paraId="2979B4F8"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Sắp xếp thứ tự theo chữ cái đầu tiên của tên tác giả, nếu chữ cái thứ nhất giống nhau thì phân biệt theo chữ cái tiếp theo, nếu trùng chữ cái thì phân biệt theo vần, trùng vần thì phân biệt theo dấu thanh: không – huyền – sắc – hỏi – ngã – nặng.</w:t>
      </w:r>
    </w:p>
    <w:p w14:paraId="3D204BD6"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Tài liệu nước ngoài ít thì xếp chung, nhiều thì xếp thành mục riêng: Tài liệu trong nước, tài liệu nước ngoài</w:t>
      </w:r>
    </w:p>
    <w:p w14:paraId="1B0A1DFF"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Có thể xếp chung sách và báo hoặc xếp riêng: I. Sách; II. Báo; III. Tài liệu khác.</w:t>
      </w:r>
    </w:p>
    <w:p w14:paraId="6E2D7D86"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 xml:space="preserve">Nhiều người thì ghi: Nhiều tác giả, Nhiều soạn giả, Nhiều dịch giả, xếp theo chữ cái G. </w:t>
      </w:r>
    </w:p>
    <w:p w14:paraId="62357F3B"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Nhiều tác giả nhưng có chủ nhiệm, chủ biên thì ghi tên của chủ nhiệm, chủ biên</w:t>
      </w:r>
    </w:p>
    <w:p w14:paraId="395ED685"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Nếu xếp chung tài liệu Việt Nam và nước ngòai thì điều chỉnh theo trật tự chung</w:t>
      </w:r>
    </w:p>
    <w:p w14:paraId="06588F3A"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 xml:space="preserve">Tên cơ quan, địa phương: sử dụng chữ cuối cùng làm tên tác giả, ví dụ: Tỉnh Lâm Đồng, Viện Dân tộc học, … để xếp theo chữ cái Đ, H. </w:t>
      </w:r>
    </w:p>
    <w:p w14:paraId="0E7B4E8F" w14:textId="77777777" w:rsidR="001F36A9" w:rsidRPr="009F5819" w:rsidRDefault="001F36A9" w:rsidP="002C2B1D">
      <w:pPr>
        <w:spacing w:before="120" w:after="120" w:line="360" w:lineRule="auto"/>
        <w:jc w:val="both"/>
        <w:rPr>
          <w:rFonts w:ascii="Times New Roman" w:hAnsi="Times New Roman" w:cs="Times New Roman"/>
          <w:b/>
          <w:bCs/>
          <w:sz w:val="28"/>
          <w:szCs w:val="28"/>
        </w:rPr>
      </w:pPr>
      <w:r w:rsidRPr="009F5819">
        <w:rPr>
          <w:rFonts w:ascii="Times New Roman" w:hAnsi="Times New Roman" w:cs="Times New Roman"/>
          <w:b/>
          <w:bCs/>
          <w:sz w:val="28"/>
          <w:szCs w:val="28"/>
        </w:rPr>
        <w:lastRenderedPageBreak/>
        <w:t>5.  Đánh giá kết quả báo cáo thực tập tốt nghiệp</w:t>
      </w:r>
    </w:p>
    <w:p w14:paraId="2B81770D"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Báo cáo thực tập tốt nghiệp được đánh giá dựa trên các tiêu chí sau:</w:t>
      </w:r>
    </w:p>
    <w:p w14:paraId="20C102EB"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Bố cục và hình thức trình bày</w:t>
      </w:r>
    </w:p>
    <w:p w14:paraId="2799B901"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Nội dung của báo cáo</w:t>
      </w:r>
    </w:p>
    <w:p w14:paraId="4F5B27B7" w14:textId="77777777" w:rsidR="001F36A9" w:rsidRPr="009F5819" w:rsidRDefault="001F36A9" w:rsidP="002C2B1D">
      <w:pPr>
        <w:numPr>
          <w:ilvl w:val="1"/>
          <w:numId w:val="6"/>
        </w:numPr>
        <w:spacing w:line="360" w:lineRule="auto"/>
        <w:ind w:left="1560" w:hanging="426"/>
        <w:jc w:val="both"/>
        <w:rPr>
          <w:rFonts w:ascii="Times New Roman" w:hAnsi="Times New Roman" w:cs="Times New Roman"/>
          <w:sz w:val="28"/>
          <w:szCs w:val="28"/>
        </w:rPr>
      </w:pPr>
      <w:r w:rsidRPr="009F5819">
        <w:rPr>
          <w:rFonts w:ascii="Times New Roman" w:hAnsi="Times New Roman" w:cs="Times New Roman"/>
          <w:sz w:val="28"/>
          <w:szCs w:val="28"/>
        </w:rPr>
        <w:t xml:space="preserve">Thái độ làm việc và mức độ đáp ứng yêu cầu chuyên môn </w:t>
      </w:r>
      <w:r w:rsidR="00061299" w:rsidRPr="009F5819">
        <w:rPr>
          <w:rFonts w:ascii="Times New Roman" w:hAnsi="Times New Roman" w:cs="Times New Roman"/>
          <w:sz w:val="28"/>
          <w:szCs w:val="28"/>
        </w:rPr>
        <w:t>.</w:t>
      </w:r>
    </w:p>
    <w:p w14:paraId="770F74D7"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Số lượng báo cáo thực tập tốt nghiệp phải nộp: 01 quyển (có nhận xét của đơn vị thực tập và được đóng dấu tròn), in giấy 1 mặt bỏ vào phong bì niêm phong.</w:t>
      </w:r>
    </w:p>
    <w:p w14:paraId="27024262"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 xml:space="preserve">Sinh viên phải ký tên vào bảng điểm khi nộp báo cáo thực tập cho Khoa. </w:t>
      </w:r>
    </w:p>
    <w:p w14:paraId="1CB98132" w14:textId="77777777" w:rsidR="001F36A9" w:rsidRPr="009F5819" w:rsidRDefault="001F36A9" w:rsidP="002C2B1D">
      <w:pPr>
        <w:spacing w:before="120" w:line="360" w:lineRule="auto"/>
        <w:jc w:val="both"/>
        <w:rPr>
          <w:rFonts w:ascii="Times New Roman" w:hAnsi="Times New Roman" w:cs="Times New Roman"/>
          <w:b/>
          <w:i/>
          <w:sz w:val="28"/>
          <w:szCs w:val="28"/>
        </w:rPr>
      </w:pPr>
      <w:r w:rsidRPr="009F5819">
        <w:rPr>
          <w:rFonts w:ascii="Times New Roman" w:hAnsi="Times New Roman" w:cs="Times New Roman"/>
          <w:b/>
          <w:i/>
          <w:sz w:val="28"/>
          <w:szCs w:val="28"/>
        </w:rPr>
        <w:t>Báo cáo thực tập tốt nghiệp không đạt khi:</w:t>
      </w:r>
    </w:p>
    <w:p w14:paraId="139E1B9B" w14:textId="77777777" w:rsidR="001F36A9" w:rsidRPr="009F5819" w:rsidRDefault="001F36A9" w:rsidP="002C2B1D">
      <w:pPr>
        <w:numPr>
          <w:ilvl w:val="0"/>
          <w:numId w:val="5"/>
        </w:numPr>
        <w:spacing w:before="120"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Cố tình sao chép báo cáo thực tập tốt nghiệp của sinh viên khác.</w:t>
      </w:r>
    </w:p>
    <w:p w14:paraId="3395C4E1" w14:textId="77777777" w:rsidR="001F36A9" w:rsidRPr="009F5819" w:rsidRDefault="001F36A9" w:rsidP="002C2B1D">
      <w:pPr>
        <w:numPr>
          <w:ilvl w:val="0"/>
          <w:numId w:val="5"/>
        </w:numPr>
        <w:spacing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Sao chép trực tiếp từ sách giáo khoa hoặc các nguồn khác mà không đánh dấu trích dẫn. Sao chép nguyên văn của người khác mặc dầu có trích dẫn nguồn tài liệu tham khảo.</w:t>
      </w:r>
    </w:p>
    <w:p w14:paraId="13AEAEBA" w14:textId="77777777" w:rsidR="001F36A9" w:rsidRPr="009F5819" w:rsidRDefault="001F36A9" w:rsidP="002C2B1D">
      <w:pPr>
        <w:numPr>
          <w:ilvl w:val="0"/>
          <w:numId w:val="5"/>
        </w:numPr>
        <w:spacing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Không trích dẫn các nguồn đã sử dụng trong báo cáo thực tập.</w:t>
      </w:r>
    </w:p>
    <w:p w14:paraId="2F71D7E2" w14:textId="77777777" w:rsidR="001F36A9" w:rsidRPr="009F5819" w:rsidRDefault="001F36A9" w:rsidP="002C2B1D">
      <w:pPr>
        <w:numPr>
          <w:ilvl w:val="0"/>
          <w:numId w:val="5"/>
        </w:numPr>
        <w:spacing w:line="360" w:lineRule="auto"/>
        <w:ind w:left="720"/>
        <w:jc w:val="both"/>
        <w:rPr>
          <w:rFonts w:ascii="Times New Roman" w:hAnsi="Times New Roman" w:cs="Times New Roman"/>
          <w:sz w:val="28"/>
          <w:szCs w:val="28"/>
        </w:rPr>
      </w:pPr>
      <w:r w:rsidRPr="009F5819">
        <w:rPr>
          <w:rFonts w:ascii="Times New Roman" w:hAnsi="Times New Roman" w:cs="Times New Roman"/>
          <w:sz w:val="28"/>
          <w:szCs w:val="28"/>
        </w:rPr>
        <w:t>Sinh viên không thực tập tại cơ sở thực tế.</w:t>
      </w:r>
    </w:p>
    <w:p w14:paraId="3D73C96D" w14:textId="77777777" w:rsidR="001F36A9" w:rsidRPr="009F5819" w:rsidRDefault="001F36A9" w:rsidP="002C2B1D">
      <w:pPr>
        <w:pStyle w:val="ListParagraph"/>
        <w:spacing w:before="120" w:after="120" w:line="360" w:lineRule="auto"/>
        <w:ind w:left="360"/>
        <w:jc w:val="both"/>
        <w:rPr>
          <w:rFonts w:ascii="Times New Roman" w:hAnsi="Times New Roman" w:cs="Times New Roman"/>
          <w:sz w:val="28"/>
          <w:szCs w:val="28"/>
        </w:rPr>
      </w:pPr>
      <w:r w:rsidRPr="009F5819">
        <w:rPr>
          <w:rFonts w:ascii="Times New Roman" w:hAnsi="Times New Roman" w:cs="Times New Roman"/>
          <w:sz w:val="28"/>
          <w:szCs w:val="28"/>
        </w:rPr>
        <w:t>Sinh viên không thực hiện đúng quy định của giảng viên hướng dẫn, Khoa, Trường và cơ sở thực tập trong thời gian thực tập.</w:t>
      </w:r>
    </w:p>
    <w:p w14:paraId="1E0329A6" w14:textId="77777777" w:rsidR="001F36A9" w:rsidRPr="009F5819" w:rsidRDefault="001F36A9" w:rsidP="002C2B1D">
      <w:pPr>
        <w:pStyle w:val="ListParagraph"/>
        <w:spacing w:before="120" w:after="120" w:line="360" w:lineRule="auto"/>
        <w:ind w:left="360"/>
        <w:jc w:val="both"/>
        <w:rPr>
          <w:rFonts w:ascii="Times New Roman" w:hAnsi="Times New Roman" w:cs="Times New Roman"/>
          <w:b/>
          <w:sz w:val="28"/>
          <w:szCs w:val="28"/>
        </w:rPr>
      </w:pPr>
    </w:p>
    <w:p w14:paraId="7A6190FB" w14:textId="77777777" w:rsidR="00151B3B" w:rsidRPr="009F5819" w:rsidRDefault="00151B3B" w:rsidP="002C2B1D">
      <w:pPr>
        <w:pStyle w:val="ListParagraph"/>
        <w:spacing w:before="120" w:after="120" w:line="360" w:lineRule="auto"/>
        <w:ind w:left="360"/>
        <w:jc w:val="both"/>
        <w:rPr>
          <w:rFonts w:ascii="Times New Roman" w:hAnsi="Times New Roman" w:cs="Times New Roman"/>
          <w:b/>
          <w:sz w:val="28"/>
          <w:szCs w:val="28"/>
        </w:rPr>
      </w:pPr>
    </w:p>
    <w:p w14:paraId="0C03D88F" w14:textId="77777777" w:rsidR="00151B3B" w:rsidRPr="009F5819" w:rsidRDefault="00151B3B" w:rsidP="002C2B1D">
      <w:pPr>
        <w:pStyle w:val="ListParagraph"/>
        <w:spacing w:before="120" w:after="120" w:line="360" w:lineRule="auto"/>
        <w:ind w:left="360"/>
        <w:jc w:val="both"/>
        <w:rPr>
          <w:rFonts w:ascii="Times New Roman" w:hAnsi="Times New Roman" w:cs="Times New Roman"/>
          <w:b/>
          <w:sz w:val="28"/>
          <w:szCs w:val="28"/>
        </w:rPr>
      </w:pPr>
    </w:p>
    <w:p w14:paraId="0A97A4AB" w14:textId="77777777" w:rsidR="00A91D4B" w:rsidRPr="009F5819" w:rsidRDefault="00A91D4B" w:rsidP="002C2B1D">
      <w:pPr>
        <w:tabs>
          <w:tab w:val="right" w:leader="dot" w:pos="7080"/>
        </w:tabs>
        <w:autoSpaceDE w:val="0"/>
        <w:autoSpaceDN w:val="0"/>
        <w:adjustRightInd w:val="0"/>
        <w:spacing w:before="120" w:after="120" w:line="360" w:lineRule="auto"/>
        <w:ind w:left="2160"/>
        <w:rPr>
          <w:rFonts w:ascii="Times New Roman" w:hAnsi="Times New Roman" w:cs="Times New Roman"/>
          <w:sz w:val="28"/>
          <w:szCs w:val="28"/>
        </w:rPr>
      </w:pPr>
    </w:p>
    <w:sectPr w:rsidR="00A91D4B" w:rsidRPr="009F5819" w:rsidSect="001F4F65">
      <w:headerReference w:type="default" r:id="rId68"/>
      <w:footerReference w:type="default" r:id="rId69"/>
      <w:pgSz w:w="12240" w:h="15840"/>
      <w:pgMar w:top="1440" w:right="1440" w:bottom="1440" w:left="1440" w:header="720" w:footer="720" w:gutter="0"/>
      <w:pgNumType w:start="6"/>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2F04B2" w14:textId="77777777" w:rsidR="00B52B0C" w:rsidRDefault="00B52B0C" w:rsidP="00652858">
      <w:r>
        <w:separator/>
      </w:r>
    </w:p>
  </w:endnote>
  <w:endnote w:type="continuationSeparator" w:id="0">
    <w:p w14:paraId="71EE2A32" w14:textId="77777777" w:rsidR="00B52B0C" w:rsidRDefault="00B52B0C"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inherit">
    <w:altName w:val="Cambria"/>
    <w:panose1 w:val="00000000000000000000"/>
    <w:charset w:val="00"/>
    <w:family w:val="roman"/>
    <w:notTrueType/>
    <w:pitch w:val="default"/>
  </w:font>
  <w:font w:name="Roboto">
    <w:altName w:val="Times New Roman"/>
    <w:charset w:val="00"/>
    <w:family w:val="auto"/>
    <w:pitch w:val="variable"/>
    <w:sig w:usb0="00000001" w:usb1="5000205B" w:usb2="00000020"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011C68" w:rsidRDefault="00011C68">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011C68" w:rsidRDefault="00011C68">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1041642"/>
      <w:docPartObj>
        <w:docPartGallery w:val="Page Numbers (Bottom of Page)"/>
        <w:docPartUnique/>
      </w:docPartObj>
    </w:sdtPr>
    <w:sdtEndPr>
      <w:rPr>
        <w:noProof/>
      </w:rPr>
    </w:sdtEndPr>
    <w:sdtContent>
      <w:p w14:paraId="03D9F882" w14:textId="3A968AAD" w:rsidR="00011C68" w:rsidRDefault="00011C68">
        <w:pPr>
          <w:pStyle w:val="Footer"/>
          <w:jc w:val="center"/>
        </w:pPr>
        <w:r>
          <w:fldChar w:fldCharType="begin"/>
        </w:r>
        <w:r>
          <w:instrText xml:space="preserve"> PAGE   \* MERGEFORMAT </w:instrText>
        </w:r>
        <w:r>
          <w:fldChar w:fldCharType="separate"/>
        </w:r>
        <w:r w:rsidR="003E2517">
          <w:rPr>
            <w:noProof/>
          </w:rPr>
          <w:t>41</w:t>
        </w:r>
        <w:r>
          <w:rPr>
            <w:noProof/>
          </w:rPr>
          <w:fldChar w:fldCharType="end"/>
        </w:r>
      </w:p>
    </w:sdtContent>
  </w:sdt>
  <w:p w14:paraId="36A36D07" w14:textId="0A69471E" w:rsidR="00011C68" w:rsidRDefault="00011C6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0A3918" w14:textId="77777777" w:rsidR="00B52B0C" w:rsidRDefault="00B52B0C" w:rsidP="00652858">
      <w:r>
        <w:separator/>
      </w:r>
    </w:p>
  </w:footnote>
  <w:footnote w:type="continuationSeparator" w:id="0">
    <w:p w14:paraId="641B2207" w14:textId="77777777" w:rsidR="00B52B0C" w:rsidRDefault="00B52B0C"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011C68" w:rsidRDefault="00011C6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A44810"/>
    <w:multiLevelType w:val="multilevel"/>
    <w:tmpl w:val="BC5A5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4"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352A56"/>
    <w:multiLevelType w:val="multilevel"/>
    <w:tmpl w:val="D17876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3A5D65"/>
    <w:multiLevelType w:val="multilevel"/>
    <w:tmpl w:val="8506DF6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D4810EB"/>
    <w:multiLevelType w:val="multilevel"/>
    <w:tmpl w:val="8F147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D5C7BC8"/>
    <w:multiLevelType w:val="multilevel"/>
    <w:tmpl w:val="127A2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20E0BF4"/>
    <w:multiLevelType w:val="multilevel"/>
    <w:tmpl w:val="781AD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6B44941"/>
    <w:multiLevelType w:val="multilevel"/>
    <w:tmpl w:val="1FCAD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A0219AD"/>
    <w:multiLevelType w:val="hybridMultilevel"/>
    <w:tmpl w:val="58AC4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503E2D"/>
    <w:multiLevelType w:val="hybridMultilevel"/>
    <w:tmpl w:val="F29A92D2"/>
    <w:lvl w:ilvl="0" w:tplc="0409000D">
      <w:start w:val="1"/>
      <w:numFmt w:val="bullet"/>
      <w:lvlText w:val=""/>
      <w:lvlJc w:val="left"/>
      <w:pPr>
        <w:ind w:left="2160" w:hanging="360"/>
      </w:pPr>
      <w:rPr>
        <w:rFonts w:ascii="Wingdings" w:hAnsi="Wingdings" w:hint="default"/>
      </w:rPr>
    </w:lvl>
    <w:lvl w:ilvl="1" w:tplc="04090001">
      <w:start w:val="1"/>
      <w:numFmt w:val="bullet"/>
      <w:lvlText w:val=""/>
      <w:lvlJc w:val="left"/>
      <w:pPr>
        <w:ind w:left="2880" w:hanging="360"/>
      </w:pPr>
      <w:rPr>
        <w:rFonts w:ascii="Symbol" w:hAnsi="Symbol"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F513A01"/>
    <w:multiLevelType w:val="hybridMultilevel"/>
    <w:tmpl w:val="F8405272"/>
    <w:lvl w:ilvl="0" w:tplc="BECE91AE">
      <w:start w:val="1"/>
      <w:numFmt w:val="bullet"/>
      <w:lvlText w:val="-"/>
      <w:lvlJc w:val="left"/>
      <w:pPr>
        <w:ind w:left="1440" w:hanging="360"/>
      </w:pPr>
      <w:rPr>
        <w:rFonts w:ascii="Times New Roman" w:eastAsia="Times New Roman" w:hAnsi="Times New Roman" w:cs="Times New Roman" w:hint="default"/>
      </w:rPr>
    </w:lvl>
    <w:lvl w:ilvl="1" w:tplc="3FF64208">
      <w:numFmt w:val="bullet"/>
      <w:lvlText w:val=""/>
      <w:lvlJc w:val="left"/>
      <w:pPr>
        <w:ind w:left="2160" w:hanging="360"/>
      </w:pPr>
      <w:rPr>
        <w:rFonts w:ascii="Symbol" w:eastAsia="Times New Roman" w:hAnsi="Symbol"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1995CF2"/>
    <w:multiLevelType w:val="hybridMultilevel"/>
    <w:tmpl w:val="006445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A6C46E8"/>
    <w:multiLevelType w:val="multilevel"/>
    <w:tmpl w:val="DA64E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C0636FE"/>
    <w:multiLevelType w:val="multilevel"/>
    <w:tmpl w:val="BD7E3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85496E"/>
    <w:multiLevelType w:val="multilevel"/>
    <w:tmpl w:val="7DB89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A041193"/>
    <w:multiLevelType w:val="multilevel"/>
    <w:tmpl w:val="F0D6D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A356E9D"/>
    <w:multiLevelType w:val="multilevel"/>
    <w:tmpl w:val="B8C02C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0B07F99"/>
    <w:multiLevelType w:val="hybridMultilevel"/>
    <w:tmpl w:val="DEAC2BCE"/>
    <w:lvl w:ilvl="0" w:tplc="BECE91A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32" w15:restartNumberingAfterBreak="0">
    <w:nsid w:val="64BB17F2"/>
    <w:multiLevelType w:val="multilevel"/>
    <w:tmpl w:val="C35C5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7480A22"/>
    <w:multiLevelType w:val="multilevel"/>
    <w:tmpl w:val="F668B0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8D160E3"/>
    <w:multiLevelType w:val="multilevel"/>
    <w:tmpl w:val="83A27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C2514AA"/>
    <w:multiLevelType w:val="multilevel"/>
    <w:tmpl w:val="07883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16F0D05"/>
    <w:multiLevelType w:val="multilevel"/>
    <w:tmpl w:val="419449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2BD01B7"/>
    <w:multiLevelType w:val="hybridMultilevel"/>
    <w:tmpl w:val="D2FC87B0"/>
    <w:lvl w:ilvl="0" w:tplc="969C519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324721E"/>
    <w:multiLevelType w:val="multilevel"/>
    <w:tmpl w:val="5ECC3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7681136"/>
    <w:multiLevelType w:val="multilevel"/>
    <w:tmpl w:val="96F82A80"/>
    <w:lvl w:ilvl="0">
      <w:start w:val="1"/>
      <w:numFmt w:val="upperRoman"/>
      <w:lvlText w:val="%1."/>
      <w:lvlJc w:val="right"/>
      <w:pPr>
        <w:ind w:left="1440" w:hanging="360"/>
      </w:pPr>
      <w:rPr>
        <w:rFonts w:hint="default"/>
      </w:rPr>
    </w:lvl>
    <w:lvl w:ilvl="1">
      <w:start w:val="1"/>
      <w:numFmt w:val="decimal"/>
      <w:isLgl/>
      <w:lvlText w:val="%1.%2"/>
      <w:lvlJc w:val="left"/>
      <w:pPr>
        <w:ind w:left="1704" w:hanging="624"/>
      </w:pPr>
      <w:rPr>
        <w:rFonts w:hint="default"/>
      </w:rPr>
    </w:lvl>
    <w:lvl w:ilvl="2">
      <w:start w:val="4"/>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42" w15:restartNumberingAfterBreak="0">
    <w:nsid w:val="782E553A"/>
    <w:multiLevelType w:val="multilevel"/>
    <w:tmpl w:val="AC62D816"/>
    <w:lvl w:ilvl="0">
      <w:start w:val="1"/>
      <w:numFmt w:val="bullet"/>
      <w:lvlText w:val="-"/>
      <w:lvlJc w:val="left"/>
      <w:pPr>
        <w:tabs>
          <w:tab w:val="num" w:pos="1571"/>
        </w:tabs>
        <w:ind w:left="1298"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571"/>
        </w:tabs>
        <w:ind w:left="1854" w:firstLine="0"/>
      </w:pPr>
      <w:rPr>
        <w:rFonts w:ascii="Times New Roman" w:hAnsi="Times New Roman" w:cs="Times New Roman" w:hint="default"/>
        <w:sz w:val="26"/>
      </w:rPr>
    </w:lvl>
    <w:lvl w:ilvl="2">
      <w:start w:val="1"/>
      <w:numFmt w:val="bullet"/>
      <w:lvlText w:val=""/>
      <w:lvlJc w:val="left"/>
      <w:pPr>
        <w:tabs>
          <w:tab w:val="num" w:pos="2454"/>
        </w:tabs>
        <w:ind w:left="1887" w:hanging="567"/>
      </w:pPr>
      <w:rPr>
        <w:rFonts w:ascii="Wingdings" w:hAnsi="Wingdings" w:hint="default"/>
      </w:rPr>
    </w:lvl>
    <w:lvl w:ilvl="3">
      <w:start w:val="1"/>
      <w:numFmt w:val="bullet"/>
      <w:lvlText w:val=""/>
      <w:lvlJc w:val="left"/>
      <w:pPr>
        <w:tabs>
          <w:tab w:val="num" w:pos="2465"/>
        </w:tabs>
        <w:ind w:left="1898" w:hanging="567"/>
      </w:pPr>
      <w:rPr>
        <w:rFonts w:ascii="Symbol" w:hAnsi="Symbol" w:hint="default"/>
      </w:rPr>
    </w:lvl>
    <w:lvl w:ilvl="4">
      <w:start w:val="1"/>
      <w:numFmt w:val="bullet"/>
      <w:lvlText w:val="o"/>
      <w:lvlJc w:val="left"/>
      <w:pPr>
        <w:tabs>
          <w:tab w:val="num" w:pos="2476"/>
        </w:tabs>
        <w:ind w:left="1909" w:hanging="567"/>
      </w:pPr>
      <w:rPr>
        <w:rFonts w:ascii="Courier New" w:hAnsi="Courier New" w:cs="Courier New" w:hint="default"/>
      </w:rPr>
    </w:lvl>
    <w:lvl w:ilvl="5">
      <w:start w:val="1"/>
      <w:numFmt w:val="bullet"/>
      <w:lvlText w:val=""/>
      <w:lvlJc w:val="left"/>
      <w:pPr>
        <w:tabs>
          <w:tab w:val="num" w:pos="2487"/>
        </w:tabs>
        <w:ind w:left="1920" w:hanging="567"/>
      </w:pPr>
      <w:rPr>
        <w:rFonts w:ascii="Wingdings" w:hAnsi="Wingdings" w:hint="default"/>
      </w:rPr>
    </w:lvl>
    <w:lvl w:ilvl="6">
      <w:start w:val="1"/>
      <w:numFmt w:val="bullet"/>
      <w:lvlText w:val=""/>
      <w:lvlJc w:val="left"/>
      <w:pPr>
        <w:tabs>
          <w:tab w:val="num" w:pos="2498"/>
        </w:tabs>
        <w:ind w:left="1931" w:hanging="567"/>
      </w:pPr>
      <w:rPr>
        <w:rFonts w:ascii="Symbol" w:hAnsi="Symbol" w:hint="default"/>
      </w:rPr>
    </w:lvl>
    <w:lvl w:ilvl="7">
      <w:start w:val="1"/>
      <w:numFmt w:val="bullet"/>
      <w:lvlText w:val="o"/>
      <w:lvlJc w:val="left"/>
      <w:pPr>
        <w:tabs>
          <w:tab w:val="num" w:pos="2509"/>
        </w:tabs>
        <w:ind w:left="1942" w:hanging="567"/>
      </w:pPr>
      <w:rPr>
        <w:rFonts w:ascii="Courier New" w:hAnsi="Courier New" w:cs="Courier New" w:hint="default"/>
      </w:rPr>
    </w:lvl>
    <w:lvl w:ilvl="8">
      <w:start w:val="1"/>
      <w:numFmt w:val="bullet"/>
      <w:lvlText w:val=""/>
      <w:lvlJc w:val="left"/>
      <w:pPr>
        <w:tabs>
          <w:tab w:val="num" w:pos="2520"/>
        </w:tabs>
        <w:ind w:left="1953" w:hanging="567"/>
      </w:pPr>
      <w:rPr>
        <w:rFonts w:ascii="Wingdings" w:hAnsi="Wingdings" w:hint="default"/>
      </w:rPr>
    </w:lvl>
  </w:abstractNum>
  <w:abstractNum w:abstractNumId="43" w15:restartNumberingAfterBreak="0">
    <w:nsid w:val="7A6D065A"/>
    <w:multiLevelType w:val="multilevel"/>
    <w:tmpl w:val="B07AE7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D783C21"/>
    <w:multiLevelType w:val="multilevel"/>
    <w:tmpl w:val="0352C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41"/>
  </w:num>
  <w:num w:numId="3">
    <w:abstractNumId w:val="39"/>
  </w:num>
  <w:num w:numId="4">
    <w:abstractNumId w:val="31"/>
  </w:num>
  <w:num w:numId="5">
    <w:abstractNumId w:val="21"/>
  </w:num>
  <w:num w:numId="6">
    <w:abstractNumId w:val="20"/>
  </w:num>
  <w:num w:numId="7">
    <w:abstractNumId w:val="30"/>
  </w:num>
  <w:num w:numId="8">
    <w:abstractNumId w:val="42"/>
  </w:num>
  <w:num w:numId="9">
    <w:abstractNumId w:val="9"/>
  </w:num>
  <w:num w:numId="10">
    <w:abstractNumId w:val="6"/>
  </w:num>
  <w:num w:numId="11">
    <w:abstractNumId w:val="13"/>
  </w:num>
  <w:num w:numId="12">
    <w:abstractNumId w:val="10"/>
  </w:num>
  <w:num w:numId="13">
    <w:abstractNumId w:val="27"/>
  </w:num>
  <w:num w:numId="14">
    <w:abstractNumId w:val="4"/>
  </w:num>
  <w:num w:numId="15">
    <w:abstractNumId w:val="44"/>
  </w:num>
  <w:num w:numId="16">
    <w:abstractNumId w:val="36"/>
  </w:num>
  <w:num w:numId="17">
    <w:abstractNumId w:val="34"/>
  </w:num>
  <w:num w:numId="18">
    <w:abstractNumId w:val="1"/>
  </w:num>
  <w:num w:numId="19">
    <w:abstractNumId w:val="32"/>
  </w:num>
  <w:num w:numId="20">
    <w:abstractNumId w:val="23"/>
  </w:num>
  <w:num w:numId="21">
    <w:abstractNumId w:val="33"/>
  </w:num>
  <w:num w:numId="22">
    <w:abstractNumId w:val="3"/>
  </w:num>
  <w:num w:numId="23">
    <w:abstractNumId w:val="8"/>
  </w:num>
  <w:num w:numId="24">
    <w:abstractNumId w:val="14"/>
  </w:num>
  <w:num w:numId="25">
    <w:abstractNumId w:val="17"/>
  </w:num>
  <w:num w:numId="26">
    <w:abstractNumId w:val="2"/>
  </w:num>
  <w:num w:numId="27">
    <w:abstractNumId w:val="0"/>
  </w:num>
  <w:num w:numId="28">
    <w:abstractNumId w:val="35"/>
  </w:num>
  <w:num w:numId="29">
    <w:abstractNumId w:val="19"/>
  </w:num>
  <w:num w:numId="30">
    <w:abstractNumId w:val="18"/>
  </w:num>
  <w:num w:numId="31">
    <w:abstractNumId w:val="40"/>
  </w:num>
  <w:num w:numId="32">
    <w:abstractNumId w:val="26"/>
  </w:num>
  <w:num w:numId="33">
    <w:abstractNumId w:val="43"/>
  </w:num>
  <w:num w:numId="34">
    <w:abstractNumId w:val="11"/>
  </w:num>
  <w:num w:numId="35">
    <w:abstractNumId w:val="5"/>
  </w:num>
  <w:num w:numId="36">
    <w:abstractNumId w:val="24"/>
  </w:num>
  <w:num w:numId="37">
    <w:abstractNumId w:val="16"/>
  </w:num>
  <w:num w:numId="38">
    <w:abstractNumId w:val="29"/>
  </w:num>
  <w:num w:numId="39">
    <w:abstractNumId w:val="28"/>
  </w:num>
  <w:num w:numId="40">
    <w:abstractNumId w:val="12"/>
  </w:num>
  <w:num w:numId="41">
    <w:abstractNumId w:val="25"/>
  </w:num>
  <w:num w:numId="42">
    <w:abstractNumId w:val="15"/>
  </w:num>
  <w:num w:numId="43">
    <w:abstractNumId w:val="45"/>
  </w:num>
  <w:num w:numId="44">
    <w:abstractNumId w:val="38"/>
  </w:num>
  <w:num w:numId="45">
    <w:abstractNumId w:val="37"/>
  </w:num>
  <w:num w:numId="4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11C68"/>
    <w:rsid w:val="00014113"/>
    <w:rsid w:val="00015C40"/>
    <w:rsid w:val="00061299"/>
    <w:rsid w:val="000B490E"/>
    <w:rsid w:val="000D62CF"/>
    <w:rsid w:val="000F515C"/>
    <w:rsid w:val="00114044"/>
    <w:rsid w:val="00127A51"/>
    <w:rsid w:val="00151B3B"/>
    <w:rsid w:val="00174EFF"/>
    <w:rsid w:val="00177896"/>
    <w:rsid w:val="001B371D"/>
    <w:rsid w:val="001B58E4"/>
    <w:rsid w:val="001F36A9"/>
    <w:rsid w:val="001F4F65"/>
    <w:rsid w:val="00211A8C"/>
    <w:rsid w:val="00240BB0"/>
    <w:rsid w:val="00253761"/>
    <w:rsid w:val="00255166"/>
    <w:rsid w:val="00286D55"/>
    <w:rsid w:val="002A2174"/>
    <w:rsid w:val="002C2B1D"/>
    <w:rsid w:val="002E7135"/>
    <w:rsid w:val="00315C38"/>
    <w:rsid w:val="003251F1"/>
    <w:rsid w:val="003C42E1"/>
    <w:rsid w:val="003D611C"/>
    <w:rsid w:val="003E2517"/>
    <w:rsid w:val="004C7E30"/>
    <w:rsid w:val="004E07D6"/>
    <w:rsid w:val="006058F3"/>
    <w:rsid w:val="00610AAB"/>
    <w:rsid w:val="00613972"/>
    <w:rsid w:val="00652858"/>
    <w:rsid w:val="00694963"/>
    <w:rsid w:val="00755692"/>
    <w:rsid w:val="007914D6"/>
    <w:rsid w:val="007C2690"/>
    <w:rsid w:val="0083104A"/>
    <w:rsid w:val="008764DD"/>
    <w:rsid w:val="008A1445"/>
    <w:rsid w:val="00925812"/>
    <w:rsid w:val="00954899"/>
    <w:rsid w:val="009F5819"/>
    <w:rsid w:val="00A238C1"/>
    <w:rsid w:val="00A47079"/>
    <w:rsid w:val="00A53531"/>
    <w:rsid w:val="00A91D4B"/>
    <w:rsid w:val="00B52B0C"/>
    <w:rsid w:val="00BC0014"/>
    <w:rsid w:val="00BC460D"/>
    <w:rsid w:val="00BE6E55"/>
    <w:rsid w:val="00C04510"/>
    <w:rsid w:val="00CA5F44"/>
    <w:rsid w:val="00CF168F"/>
    <w:rsid w:val="00D46DB7"/>
    <w:rsid w:val="00DA37A0"/>
    <w:rsid w:val="00DF4190"/>
    <w:rsid w:val="00E553F1"/>
    <w:rsid w:val="00E90380"/>
    <w:rsid w:val="00EA1068"/>
    <w:rsid w:val="00EE1E90"/>
    <w:rsid w:val="00EE5D20"/>
    <w:rsid w:val="00F17AE9"/>
    <w:rsid w:val="00F36B59"/>
    <w:rsid w:val="00F5058B"/>
    <w:rsid w:val="00FF06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9"/>
    <w:qFormat/>
    <w:rsid w:val="00151B3B"/>
    <w:pPr>
      <w:keepNext/>
      <w:numPr>
        <w:numId w:val="4"/>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4"/>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4"/>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4"/>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semiHidden/>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image" Target="media/image5.pn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s://vi.wikipedia.org/wiki/H%E1%BB%87_qu%E1%BA%A3n_tr%E1%BB%8B_n%E1%BB%99i_dung" TargetMode="External"/><Relationship Id="rId50" Type="http://schemas.openxmlformats.org/officeDocument/2006/relationships/image" Target="media/image33.jpe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vi.wikipedia.org/wiki/PHP" TargetMode="External"/><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hyperlink" Target="https://quantrimang.com/hoc/python-la-gi-tai-sao-nen-chon-python-140518"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2.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yperlink" Target="https://fptcloud.com/javascript/"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s://vi.wikipedia.org/wiki/T%E1%BB%91i_%C6%B0u_h%C3%B3a_c%C3%B4ng_c%E1%BB%A5_t%C3%ACm_ki%E1%BA%BFm" TargetMode="External"/><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hyperlink" Target="https://itnm.vn/gioi-thieu/" TargetMode="External"/><Relationship Id="rId17" Type="http://schemas.openxmlformats.org/officeDocument/2006/relationships/package" Target="embeddings/Microsoft_Visio_Drawing1.vsdx"/><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vi.wikipedia.org/wiki/MySQL" TargetMode="External"/><Relationship Id="rId59" Type="http://schemas.openxmlformats.org/officeDocument/2006/relationships/image" Target="media/image42.png"/><Relationship Id="rId67" Type="http://schemas.openxmlformats.org/officeDocument/2006/relationships/hyperlink" Target="https://viblo.asia/p/tim-hieu-ve-python-co-ban-1-LzD5djkeZjY" TargetMode="Externa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4D87D2-AE19-40B5-A919-C99EC68B9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9</TotalTime>
  <Pages>66</Pages>
  <Words>9128</Words>
  <Characters>52035</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20</cp:revision>
  <dcterms:created xsi:type="dcterms:W3CDTF">2022-10-27T06:53:00Z</dcterms:created>
  <dcterms:modified xsi:type="dcterms:W3CDTF">2022-11-08T17:00:00Z</dcterms:modified>
</cp:coreProperties>
</file>